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774776143"/>
        <w:docPartObj>
          <w:docPartGallery w:val="Cover Pages"/>
          <w:docPartUnique/>
        </w:docPartObj>
      </w:sdtPr>
      <w:sdtContent>
        <w:p w14:paraId="1CD954B3" w14:textId="38630DF9" w:rsidR="00C12C2C" w:rsidRDefault="00C12C2C">
          <w:r>
            <w:rPr>
              <w:noProof/>
            </w:rPr>
            <mc:AlternateContent>
              <mc:Choice Requires="wpg">
                <w:drawing>
                  <wp:anchor distT="0" distB="0" distL="114300" distR="114300" simplePos="0" relativeHeight="251662336" behindDoc="0" locked="0" layoutInCell="1" allowOverlap="1" wp14:anchorId="589328C6" wp14:editId="2090144A">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6"/>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2DCD0C"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7"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526724FC" wp14:editId="5A02CA0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5A6493EF" w14:textId="7C43F3C9" w:rsidR="00C12C2C" w:rsidRDefault="00C12C2C">
                                    <w:pPr>
                                      <w:pStyle w:val="NoSpacing"/>
                                      <w:jc w:val="right"/>
                                      <w:rPr>
                                        <w:color w:val="595959" w:themeColor="text1" w:themeTint="A6"/>
                                        <w:sz w:val="28"/>
                                        <w:szCs w:val="28"/>
                                      </w:rPr>
                                    </w:pPr>
                                    <w:r>
                                      <w:rPr>
                                        <w:color w:val="595959" w:themeColor="text1" w:themeTint="A6"/>
                                        <w:sz w:val="28"/>
                                        <w:szCs w:val="28"/>
                                      </w:rPr>
                                      <w:t>liza rani nayak</w:t>
                                    </w:r>
                                  </w:p>
                                </w:sdtContent>
                              </w:sdt>
                              <w:p w14:paraId="5F8C27D7" w14:textId="77777777" w:rsidR="00C12C2C" w:rsidRDefault="00C12C2C">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 addres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26724FC"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5A6493EF" w14:textId="7C43F3C9" w:rsidR="00C12C2C" w:rsidRDefault="00C12C2C">
                              <w:pPr>
                                <w:pStyle w:val="NoSpacing"/>
                                <w:jc w:val="right"/>
                                <w:rPr>
                                  <w:color w:val="595959" w:themeColor="text1" w:themeTint="A6"/>
                                  <w:sz w:val="28"/>
                                  <w:szCs w:val="28"/>
                                </w:rPr>
                              </w:pPr>
                              <w:r>
                                <w:rPr>
                                  <w:color w:val="595959" w:themeColor="text1" w:themeTint="A6"/>
                                  <w:sz w:val="28"/>
                                  <w:szCs w:val="28"/>
                                </w:rPr>
                                <w:t>liza rani nayak</w:t>
                              </w:r>
                            </w:p>
                          </w:sdtContent>
                        </w:sdt>
                        <w:p w14:paraId="5F8C27D7" w14:textId="77777777" w:rsidR="00C12C2C" w:rsidRDefault="00C12C2C">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 address]</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380DAA17" wp14:editId="7F4300A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14:paraId="79111FF0" w14:textId="28B24C4B" w:rsidR="00C12C2C" w:rsidRDefault="00D3600E">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80DAA17"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14:paraId="79111FF0" w14:textId="28B24C4B" w:rsidR="00C12C2C" w:rsidRDefault="00D3600E">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487C1D3E" wp14:editId="5C7ABDFF">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CA83C6" w14:textId="34223E7A" w:rsidR="00C12C2C" w:rsidRDefault="00C12C2C">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A0673">
                                      <w:rPr>
                                        <w:caps/>
                                        <w:color w:val="4472C4" w:themeColor="accent1"/>
                                        <w:sz w:val="64"/>
                                        <w:szCs w:val="64"/>
                                      </w:rPr>
                                      <w:t>online agriculture stor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442DEF70" w14:textId="63CC5F56" w:rsidR="00C12C2C" w:rsidRDefault="00D3600E" w:rsidP="00D3600E">
                                    <w:pPr>
                                      <w:jc w:val="center"/>
                                      <w:rPr>
                                        <w:smallCaps/>
                                        <w:color w:val="404040" w:themeColor="text1" w:themeTint="BF"/>
                                        <w:sz w:val="36"/>
                                        <w:szCs w:val="36"/>
                                      </w:rPr>
                                    </w:pPr>
                                    <w:r>
                                      <w:rPr>
                                        <w:color w:val="404040" w:themeColor="text1" w:themeTint="BF"/>
                                        <w:sz w:val="36"/>
                                        <w:szCs w:val="36"/>
                                      </w:rPr>
                                      <w:t>Prep 1 Part 3</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87C1D3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10CA83C6" w14:textId="34223E7A" w:rsidR="00C12C2C" w:rsidRDefault="00C12C2C">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4A0673">
                                <w:rPr>
                                  <w:caps/>
                                  <w:color w:val="4472C4" w:themeColor="accent1"/>
                                  <w:sz w:val="64"/>
                                  <w:szCs w:val="64"/>
                                </w:rPr>
                                <w:t>online agriculture stor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442DEF70" w14:textId="63CC5F56" w:rsidR="00C12C2C" w:rsidRDefault="00D3600E" w:rsidP="00D3600E">
                              <w:pPr>
                                <w:jc w:val="center"/>
                                <w:rPr>
                                  <w:smallCaps/>
                                  <w:color w:val="404040" w:themeColor="text1" w:themeTint="BF"/>
                                  <w:sz w:val="36"/>
                                  <w:szCs w:val="36"/>
                                </w:rPr>
                              </w:pPr>
                              <w:r>
                                <w:rPr>
                                  <w:color w:val="404040" w:themeColor="text1" w:themeTint="BF"/>
                                  <w:sz w:val="36"/>
                                  <w:szCs w:val="36"/>
                                </w:rPr>
                                <w:t>Prep 1 Part 3</w:t>
                              </w:r>
                            </w:p>
                          </w:sdtContent>
                        </w:sdt>
                      </w:txbxContent>
                    </v:textbox>
                    <w10:wrap type="square" anchorx="page" anchory="page"/>
                  </v:shape>
                </w:pict>
              </mc:Fallback>
            </mc:AlternateContent>
          </w:r>
        </w:p>
        <w:p w14:paraId="467D6163" w14:textId="6BD7BDBF" w:rsidR="00C12C2C" w:rsidRDefault="00C12C2C">
          <w:r>
            <w:br w:type="page"/>
          </w:r>
        </w:p>
      </w:sdtContent>
    </w:sdt>
    <w:p w14:paraId="52658D50" w14:textId="4FBDFC1A" w:rsidR="00CC0F57" w:rsidRPr="00402D85" w:rsidRDefault="00CC0F57">
      <w:r>
        <w:lastRenderedPageBreak/>
        <w:t xml:space="preserve">                                                       </w:t>
      </w:r>
      <w:r w:rsidRPr="00402D85">
        <w:t>Question 1 – Functional Requirements</w:t>
      </w:r>
    </w:p>
    <w:p w14:paraId="703635A5" w14:textId="060125EF" w:rsidR="00CC0F57" w:rsidRDefault="00CC0F57">
      <w:r>
        <w:rPr>
          <w:b/>
          <w:bCs/>
        </w:rPr>
        <w:t xml:space="preserve">Functional requirements – </w:t>
      </w:r>
      <w:r w:rsidRPr="00CC0F57">
        <w:t>Function</w:t>
      </w:r>
      <w:r>
        <w:t xml:space="preserve"> requirements define the specific </w:t>
      </w:r>
      <w:proofErr w:type="gramStart"/>
      <w:r>
        <w:t>behaviours ,</w:t>
      </w:r>
      <w:proofErr w:type="gramEnd"/>
      <w:r>
        <w:t xml:space="preserve"> functions , or operation of a system. They describe what the system should </w:t>
      </w:r>
      <w:proofErr w:type="gramStart"/>
      <w:r>
        <w:t>do ,</w:t>
      </w:r>
      <w:proofErr w:type="gramEnd"/>
      <w:r>
        <w:t xml:space="preserve"> outlining the necessary tasks , actions , or activities it must perform to achieve its objectives.</w:t>
      </w:r>
    </w:p>
    <w:tbl>
      <w:tblPr>
        <w:tblStyle w:val="TableGrid"/>
        <w:tblW w:w="0" w:type="auto"/>
        <w:tblLook w:val="04A0" w:firstRow="1" w:lastRow="0" w:firstColumn="1" w:lastColumn="0" w:noHBand="0" w:noVBand="1"/>
      </w:tblPr>
      <w:tblGrid>
        <w:gridCol w:w="988"/>
        <w:gridCol w:w="2976"/>
        <w:gridCol w:w="5052"/>
      </w:tblGrid>
      <w:tr w:rsidR="00E04F04" w14:paraId="4BA12707" w14:textId="77777777" w:rsidTr="00E04F04">
        <w:tc>
          <w:tcPr>
            <w:tcW w:w="988" w:type="dxa"/>
          </w:tcPr>
          <w:p w14:paraId="00B6BA09" w14:textId="46069CA1" w:rsidR="00E04F04" w:rsidRDefault="00E04F04">
            <w:pPr>
              <w:rPr>
                <w:b/>
                <w:bCs/>
              </w:rPr>
            </w:pPr>
            <w:proofErr w:type="spellStart"/>
            <w:r>
              <w:rPr>
                <w:b/>
                <w:bCs/>
              </w:rPr>
              <w:t>Req</w:t>
            </w:r>
            <w:proofErr w:type="spellEnd"/>
            <w:r>
              <w:rPr>
                <w:b/>
                <w:bCs/>
              </w:rPr>
              <w:t xml:space="preserve"> ID</w:t>
            </w:r>
          </w:p>
        </w:tc>
        <w:tc>
          <w:tcPr>
            <w:tcW w:w="2976" w:type="dxa"/>
          </w:tcPr>
          <w:p w14:paraId="7D0B9AEC" w14:textId="1DFBF1FF" w:rsidR="00E04F04" w:rsidRDefault="00E04F04">
            <w:pPr>
              <w:rPr>
                <w:b/>
                <w:bCs/>
              </w:rPr>
            </w:pPr>
            <w:proofErr w:type="spellStart"/>
            <w:r>
              <w:rPr>
                <w:b/>
                <w:bCs/>
              </w:rPr>
              <w:t>Req</w:t>
            </w:r>
            <w:proofErr w:type="spellEnd"/>
            <w:r>
              <w:rPr>
                <w:b/>
                <w:bCs/>
              </w:rPr>
              <w:t xml:space="preserve"> Name</w:t>
            </w:r>
          </w:p>
        </w:tc>
        <w:tc>
          <w:tcPr>
            <w:tcW w:w="5052" w:type="dxa"/>
          </w:tcPr>
          <w:p w14:paraId="41433DA8" w14:textId="2D0773D4" w:rsidR="00E04F04" w:rsidRDefault="00E04F04">
            <w:pPr>
              <w:rPr>
                <w:b/>
                <w:bCs/>
              </w:rPr>
            </w:pPr>
            <w:proofErr w:type="spellStart"/>
            <w:r>
              <w:rPr>
                <w:b/>
                <w:bCs/>
              </w:rPr>
              <w:t>Req</w:t>
            </w:r>
            <w:proofErr w:type="spellEnd"/>
            <w:r>
              <w:rPr>
                <w:b/>
                <w:bCs/>
              </w:rPr>
              <w:t xml:space="preserve"> description </w:t>
            </w:r>
          </w:p>
        </w:tc>
      </w:tr>
      <w:tr w:rsidR="00E04F04" w14:paraId="7E6BE599" w14:textId="77777777" w:rsidTr="00E04F04">
        <w:tc>
          <w:tcPr>
            <w:tcW w:w="988" w:type="dxa"/>
          </w:tcPr>
          <w:p w14:paraId="00631EF3" w14:textId="2C8D8569" w:rsidR="00E04F04" w:rsidRPr="00E04F04" w:rsidRDefault="00E04F04">
            <w:r>
              <w:t>FR001</w:t>
            </w:r>
          </w:p>
        </w:tc>
        <w:tc>
          <w:tcPr>
            <w:tcW w:w="2976" w:type="dxa"/>
          </w:tcPr>
          <w:p w14:paraId="75A6F6DD" w14:textId="55102CDF" w:rsidR="00E04F04" w:rsidRPr="00E04F04" w:rsidRDefault="00E04F04">
            <w:r>
              <w:t xml:space="preserve">User Registration </w:t>
            </w:r>
          </w:p>
        </w:tc>
        <w:tc>
          <w:tcPr>
            <w:tcW w:w="5052" w:type="dxa"/>
          </w:tcPr>
          <w:p w14:paraId="21596B08" w14:textId="0509B9CF" w:rsidR="00E04F04" w:rsidRPr="00E04F04" w:rsidRDefault="00E04F04">
            <w:r>
              <w:t>Farmer and manufactures should be able to register.</w:t>
            </w:r>
          </w:p>
        </w:tc>
      </w:tr>
      <w:tr w:rsidR="00E04F04" w14:paraId="6224A25F" w14:textId="77777777" w:rsidTr="00E04F04">
        <w:tc>
          <w:tcPr>
            <w:tcW w:w="988" w:type="dxa"/>
          </w:tcPr>
          <w:p w14:paraId="0C541AAB" w14:textId="3C1C5744" w:rsidR="00E04F04" w:rsidRPr="00E04F04" w:rsidRDefault="00E04F04">
            <w:r>
              <w:t>FR002</w:t>
            </w:r>
          </w:p>
        </w:tc>
        <w:tc>
          <w:tcPr>
            <w:tcW w:w="2976" w:type="dxa"/>
          </w:tcPr>
          <w:p w14:paraId="118FBDCF" w14:textId="6F6CA193" w:rsidR="00E04F04" w:rsidRPr="00E04F04" w:rsidRDefault="00E04F04">
            <w:r>
              <w:t>Login</w:t>
            </w:r>
          </w:p>
        </w:tc>
        <w:tc>
          <w:tcPr>
            <w:tcW w:w="5052" w:type="dxa"/>
          </w:tcPr>
          <w:p w14:paraId="52715DB4" w14:textId="77ACAAE5" w:rsidR="00E04F04" w:rsidRPr="00E04F04" w:rsidRDefault="00E04F04">
            <w:r>
              <w:t>Farmer should log in with valid credentials.</w:t>
            </w:r>
          </w:p>
        </w:tc>
      </w:tr>
      <w:tr w:rsidR="00E04F04" w14:paraId="47789446" w14:textId="77777777" w:rsidTr="00E04F04">
        <w:tc>
          <w:tcPr>
            <w:tcW w:w="988" w:type="dxa"/>
          </w:tcPr>
          <w:p w14:paraId="32760A80" w14:textId="12A99D93" w:rsidR="00E04F04" w:rsidRPr="00E04F04" w:rsidRDefault="00E04F04">
            <w:r>
              <w:t>FR003</w:t>
            </w:r>
          </w:p>
        </w:tc>
        <w:tc>
          <w:tcPr>
            <w:tcW w:w="2976" w:type="dxa"/>
          </w:tcPr>
          <w:p w14:paraId="757DB13B" w14:textId="10286CE9" w:rsidR="00E04F04" w:rsidRPr="00E04F04" w:rsidRDefault="00E04F04">
            <w:r>
              <w:t xml:space="preserve">Product </w:t>
            </w:r>
            <w:proofErr w:type="spellStart"/>
            <w:r>
              <w:t>Catalog</w:t>
            </w:r>
            <w:proofErr w:type="spellEnd"/>
            <w:r>
              <w:t xml:space="preserve"> management</w:t>
            </w:r>
          </w:p>
        </w:tc>
        <w:tc>
          <w:tcPr>
            <w:tcW w:w="5052" w:type="dxa"/>
          </w:tcPr>
          <w:p w14:paraId="72051160" w14:textId="002E0244" w:rsidR="00E04F04" w:rsidRPr="00E04F04" w:rsidRDefault="00E04F04">
            <w:r>
              <w:t xml:space="preserve">System should display a </w:t>
            </w:r>
            <w:proofErr w:type="spellStart"/>
            <w:r>
              <w:t>catalog</w:t>
            </w:r>
            <w:proofErr w:type="spellEnd"/>
            <w:r>
              <w:t xml:space="preserve"> of products.</w:t>
            </w:r>
          </w:p>
        </w:tc>
      </w:tr>
      <w:tr w:rsidR="00E04F04" w14:paraId="5EBB27B5" w14:textId="77777777" w:rsidTr="00E04F04">
        <w:tc>
          <w:tcPr>
            <w:tcW w:w="988" w:type="dxa"/>
          </w:tcPr>
          <w:p w14:paraId="77DD19C4" w14:textId="5EC311C5" w:rsidR="00E04F04" w:rsidRPr="00E04F04" w:rsidRDefault="00E04F04">
            <w:r>
              <w:t>FR004</w:t>
            </w:r>
          </w:p>
        </w:tc>
        <w:tc>
          <w:tcPr>
            <w:tcW w:w="2976" w:type="dxa"/>
          </w:tcPr>
          <w:p w14:paraId="78327A52" w14:textId="68DDEB44" w:rsidR="00E04F04" w:rsidRPr="00D13F9A" w:rsidRDefault="00D13F9A">
            <w:r>
              <w:t xml:space="preserve">Search for the products </w:t>
            </w:r>
          </w:p>
        </w:tc>
        <w:tc>
          <w:tcPr>
            <w:tcW w:w="5052" w:type="dxa"/>
          </w:tcPr>
          <w:p w14:paraId="438BA163" w14:textId="3917A12C" w:rsidR="00E04F04" w:rsidRPr="00D13F9A" w:rsidRDefault="00D13F9A">
            <w:r>
              <w:t xml:space="preserve">Farmer should be able to search </w:t>
            </w:r>
            <w:proofErr w:type="gramStart"/>
            <w:r>
              <w:t>for  available</w:t>
            </w:r>
            <w:proofErr w:type="gramEnd"/>
            <w:r>
              <w:t xml:space="preserve"> products.</w:t>
            </w:r>
          </w:p>
        </w:tc>
      </w:tr>
      <w:tr w:rsidR="00E04F04" w14:paraId="54318FC9" w14:textId="77777777" w:rsidTr="00E04F04">
        <w:tc>
          <w:tcPr>
            <w:tcW w:w="988" w:type="dxa"/>
          </w:tcPr>
          <w:p w14:paraId="4CEF354D" w14:textId="76496255" w:rsidR="00E04F04" w:rsidRPr="00D13F9A" w:rsidRDefault="00D13F9A">
            <w:r>
              <w:t>FR005</w:t>
            </w:r>
          </w:p>
        </w:tc>
        <w:tc>
          <w:tcPr>
            <w:tcW w:w="2976" w:type="dxa"/>
          </w:tcPr>
          <w:p w14:paraId="0FDCB00E" w14:textId="2925D57F" w:rsidR="00E04F04" w:rsidRPr="00D13F9A" w:rsidRDefault="00D13F9A">
            <w:r>
              <w:t>Adding products to the cart</w:t>
            </w:r>
          </w:p>
        </w:tc>
        <w:tc>
          <w:tcPr>
            <w:tcW w:w="5052" w:type="dxa"/>
          </w:tcPr>
          <w:p w14:paraId="205ABDD6" w14:textId="22704DCC" w:rsidR="00E04F04" w:rsidRPr="00D13F9A" w:rsidRDefault="00D13F9A">
            <w:r>
              <w:t>Farmer should be able to add the products to the cart.</w:t>
            </w:r>
          </w:p>
        </w:tc>
      </w:tr>
      <w:tr w:rsidR="00E04F04" w14:paraId="7C80B7B9" w14:textId="77777777" w:rsidTr="00E04F04">
        <w:tc>
          <w:tcPr>
            <w:tcW w:w="988" w:type="dxa"/>
          </w:tcPr>
          <w:p w14:paraId="0C65F215" w14:textId="1CF22B97" w:rsidR="00E04F04" w:rsidRPr="00D13F9A" w:rsidRDefault="00D13F9A">
            <w:r>
              <w:t>FR006</w:t>
            </w:r>
          </w:p>
        </w:tc>
        <w:tc>
          <w:tcPr>
            <w:tcW w:w="2976" w:type="dxa"/>
          </w:tcPr>
          <w:p w14:paraId="3E04BDDC" w14:textId="6800E65B" w:rsidR="00E04F04" w:rsidRPr="00D13F9A" w:rsidRDefault="00D13F9A">
            <w:r>
              <w:t>Adding product to the Wishlist</w:t>
            </w:r>
          </w:p>
        </w:tc>
        <w:tc>
          <w:tcPr>
            <w:tcW w:w="5052" w:type="dxa"/>
          </w:tcPr>
          <w:p w14:paraId="56F47D88" w14:textId="4E85E456" w:rsidR="00E04F04" w:rsidRPr="00D13F9A" w:rsidRDefault="00D13F9A">
            <w:r>
              <w:t xml:space="preserve">Farmer should be able to add the product to Wishlist </w:t>
            </w:r>
          </w:p>
        </w:tc>
      </w:tr>
      <w:tr w:rsidR="00E04F04" w14:paraId="2EBA2EB9" w14:textId="77777777" w:rsidTr="00E04F04">
        <w:tc>
          <w:tcPr>
            <w:tcW w:w="988" w:type="dxa"/>
          </w:tcPr>
          <w:p w14:paraId="711534EE" w14:textId="1165117F" w:rsidR="00E04F04" w:rsidRPr="00D13F9A" w:rsidRDefault="00D13F9A">
            <w:r>
              <w:t>FR007</w:t>
            </w:r>
          </w:p>
        </w:tc>
        <w:tc>
          <w:tcPr>
            <w:tcW w:w="2976" w:type="dxa"/>
          </w:tcPr>
          <w:p w14:paraId="559C910F" w14:textId="759C907A" w:rsidR="00E04F04" w:rsidRPr="00D13F9A" w:rsidRDefault="00D13F9A">
            <w:r>
              <w:t xml:space="preserve">Place Order </w:t>
            </w:r>
          </w:p>
        </w:tc>
        <w:tc>
          <w:tcPr>
            <w:tcW w:w="5052" w:type="dxa"/>
          </w:tcPr>
          <w:p w14:paraId="7275DD5D" w14:textId="4EB1358C" w:rsidR="00E04F04" w:rsidRPr="00D13F9A" w:rsidRDefault="00D13F9A">
            <w:r>
              <w:t>System should allow farmers to confirm their cart and place an order.</w:t>
            </w:r>
          </w:p>
        </w:tc>
      </w:tr>
      <w:tr w:rsidR="00D13F9A" w14:paraId="68AD3BD7" w14:textId="77777777" w:rsidTr="00E04F04">
        <w:tc>
          <w:tcPr>
            <w:tcW w:w="988" w:type="dxa"/>
          </w:tcPr>
          <w:p w14:paraId="50154203" w14:textId="5DF860EF" w:rsidR="00D13F9A" w:rsidRDefault="00D13F9A">
            <w:r>
              <w:t>FR008</w:t>
            </w:r>
          </w:p>
        </w:tc>
        <w:tc>
          <w:tcPr>
            <w:tcW w:w="2976" w:type="dxa"/>
          </w:tcPr>
          <w:p w14:paraId="5A925491" w14:textId="41D8019F" w:rsidR="00D13F9A" w:rsidRDefault="00D13F9A">
            <w:r>
              <w:t xml:space="preserve">Payment with different </w:t>
            </w:r>
            <w:r w:rsidR="00D42009">
              <w:t>integration</w:t>
            </w:r>
          </w:p>
        </w:tc>
        <w:tc>
          <w:tcPr>
            <w:tcW w:w="5052" w:type="dxa"/>
          </w:tcPr>
          <w:p w14:paraId="3AC31299" w14:textId="2C8D3AD2" w:rsidR="00D13F9A" w:rsidRDefault="00D42009">
            <w:r>
              <w:t>Farmer should be able to make a payment with different modes.</w:t>
            </w:r>
          </w:p>
        </w:tc>
      </w:tr>
      <w:tr w:rsidR="00D42009" w14:paraId="33F419CF" w14:textId="77777777" w:rsidTr="00E04F04">
        <w:tc>
          <w:tcPr>
            <w:tcW w:w="988" w:type="dxa"/>
          </w:tcPr>
          <w:p w14:paraId="5D98ACCC" w14:textId="35BFF2B8" w:rsidR="00D42009" w:rsidRDefault="00D42009">
            <w:r>
              <w:t>FR009</w:t>
            </w:r>
          </w:p>
        </w:tc>
        <w:tc>
          <w:tcPr>
            <w:tcW w:w="2976" w:type="dxa"/>
          </w:tcPr>
          <w:p w14:paraId="4529E939" w14:textId="26833B9F" w:rsidR="00D42009" w:rsidRDefault="00D42009">
            <w:r>
              <w:t xml:space="preserve">Order tracking </w:t>
            </w:r>
          </w:p>
        </w:tc>
        <w:tc>
          <w:tcPr>
            <w:tcW w:w="5052" w:type="dxa"/>
          </w:tcPr>
          <w:p w14:paraId="73E504BF" w14:textId="403C3C65" w:rsidR="00D42009" w:rsidRDefault="00D42009">
            <w:r>
              <w:t>Farmer should be able to track their orders with status update.</w:t>
            </w:r>
          </w:p>
        </w:tc>
      </w:tr>
      <w:tr w:rsidR="00D42009" w14:paraId="6DAA4E00" w14:textId="77777777" w:rsidTr="00E04F04">
        <w:tc>
          <w:tcPr>
            <w:tcW w:w="988" w:type="dxa"/>
          </w:tcPr>
          <w:p w14:paraId="1F50C1C8" w14:textId="7976C316" w:rsidR="00D42009" w:rsidRDefault="00D42009">
            <w:r>
              <w:t>FR010</w:t>
            </w:r>
          </w:p>
        </w:tc>
        <w:tc>
          <w:tcPr>
            <w:tcW w:w="2976" w:type="dxa"/>
          </w:tcPr>
          <w:p w14:paraId="7826C575" w14:textId="6F46CE57" w:rsidR="00D42009" w:rsidRDefault="00D42009">
            <w:r>
              <w:t xml:space="preserve">Inventory management </w:t>
            </w:r>
          </w:p>
        </w:tc>
        <w:tc>
          <w:tcPr>
            <w:tcW w:w="5052" w:type="dxa"/>
          </w:tcPr>
          <w:p w14:paraId="0272155D" w14:textId="18EC8E89" w:rsidR="00D42009" w:rsidRDefault="00D42009">
            <w:r>
              <w:t xml:space="preserve">System should auto-update stock availability when products are purchased. </w:t>
            </w:r>
          </w:p>
        </w:tc>
      </w:tr>
      <w:tr w:rsidR="00D42009" w14:paraId="3319EFD4" w14:textId="77777777" w:rsidTr="00E04F04">
        <w:tc>
          <w:tcPr>
            <w:tcW w:w="988" w:type="dxa"/>
          </w:tcPr>
          <w:p w14:paraId="02AFCAB8" w14:textId="478902DD" w:rsidR="00D42009" w:rsidRDefault="00D42009">
            <w:r>
              <w:t>FR011</w:t>
            </w:r>
          </w:p>
        </w:tc>
        <w:tc>
          <w:tcPr>
            <w:tcW w:w="2976" w:type="dxa"/>
          </w:tcPr>
          <w:p w14:paraId="2D00B236" w14:textId="18D97083" w:rsidR="00D42009" w:rsidRDefault="000F4277">
            <w:r>
              <w:t xml:space="preserve">Email/SMS Notification </w:t>
            </w:r>
          </w:p>
        </w:tc>
        <w:tc>
          <w:tcPr>
            <w:tcW w:w="5052" w:type="dxa"/>
          </w:tcPr>
          <w:p w14:paraId="0EC19265" w14:textId="3FC97C0D" w:rsidR="00D42009" w:rsidRDefault="000F4277">
            <w:r>
              <w:t>Farmers should receive order confirmation and status update notifications.</w:t>
            </w:r>
          </w:p>
        </w:tc>
      </w:tr>
      <w:tr w:rsidR="000F4277" w14:paraId="6E777589" w14:textId="77777777" w:rsidTr="00E04F04">
        <w:tc>
          <w:tcPr>
            <w:tcW w:w="988" w:type="dxa"/>
          </w:tcPr>
          <w:p w14:paraId="52C2E583" w14:textId="141B7A71" w:rsidR="000F4277" w:rsidRDefault="00074EAC">
            <w:r>
              <w:t>FR012</w:t>
            </w:r>
          </w:p>
        </w:tc>
        <w:tc>
          <w:tcPr>
            <w:tcW w:w="2976" w:type="dxa"/>
          </w:tcPr>
          <w:p w14:paraId="19EBAADC" w14:textId="0D69A2EA" w:rsidR="000F4277" w:rsidRDefault="00074EAC">
            <w:r>
              <w:t xml:space="preserve">Multi language &amp; Devise support </w:t>
            </w:r>
          </w:p>
        </w:tc>
        <w:tc>
          <w:tcPr>
            <w:tcW w:w="5052" w:type="dxa"/>
          </w:tcPr>
          <w:p w14:paraId="01066C5A" w14:textId="73BE3188" w:rsidR="000F4277" w:rsidRDefault="00074EAC">
            <w:r>
              <w:t xml:space="preserve">The platform should support multiple language and be compatible with mobile device </w:t>
            </w:r>
          </w:p>
        </w:tc>
      </w:tr>
    </w:tbl>
    <w:p w14:paraId="6F65FE0A" w14:textId="57116C19" w:rsidR="00074EAC" w:rsidRDefault="00074EAC">
      <w:pPr>
        <w:rPr>
          <w:b/>
          <w:bCs/>
        </w:rPr>
      </w:pPr>
      <w:r>
        <w:rPr>
          <w:b/>
          <w:bCs/>
        </w:rPr>
        <w:t xml:space="preserve"> </w:t>
      </w:r>
    </w:p>
    <w:p w14:paraId="526CE2C8" w14:textId="4AACF4D2" w:rsidR="00074EAC" w:rsidRDefault="004E3294">
      <w:r>
        <w:rPr>
          <w:b/>
          <w:bCs/>
        </w:rPr>
        <w:t xml:space="preserve">Non-functionality requirement </w:t>
      </w:r>
      <w:proofErr w:type="gramStart"/>
      <w:r>
        <w:rPr>
          <w:b/>
          <w:bCs/>
        </w:rPr>
        <w:t xml:space="preserve">–  </w:t>
      </w:r>
      <w:r>
        <w:t>Non</w:t>
      </w:r>
      <w:proofErr w:type="gramEnd"/>
      <w:r>
        <w:t>- Functionality requirements will describe the quality and attribute of a system, focusing how the system performs rather than specific behaviours and functions.</w:t>
      </w:r>
    </w:p>
    <w:tbl>
      <w:tblPr>
        <w:tblStyle w:val="TableGrid"/>
        <w:tblW w:w="0" w:type="auto"/>
        <w:tblLook w:val="04A0" w:firstRow="1" w:lastRow="0" w:firstColumn="1" w:lastColumn="0" w:noHBand="0" w:noVBand="1"/>
      </w:tblPr>
      <w:tblGrid>
        <w:gridCol w:w="985"/>
        <w:gridCol w:w="1987"/>
        <w:gridCol w:w="6044"/>
      </w:tblGrid>
      <w:tr w:rsidR="004E3294" w14:paraId="506091AF" w14:textId="77777777" w:rsidTr="003D3DF4">
        <w:tc>
          <w:tcPr>
            <w:tcW w:w="985" w:type="dxa"/>
          </w:tcPr>
          <w:p w14:paraId="61D3BAC4" w14:textId="14246597" w:rsidR="004E3294" w:rsidRPr="004E3294" w:rsidRDefault="004E3294">
            <w:pPr>
              <w:rPr>
                <w:b/>
                <w:bCs/>
              </w:rPr>
            </w:pPr>
            <w:proofErr w:type="spellStart"/>
            <w:r w:rsidRPr="004E3294">
              <w:rPr>
                <w:b/>
                <w:bCs/>
              </w:rPr>
              <w:t>Req</w:t>
            </w:r>
            <w:proofErr w:type="spellEnd"/>
            <w:r w:rsidRPr="004E3294">
              <w:rPr>
                <w:b/>
                <w:bCs/>
              </w:rPr>
              <w:t xml:space="preserve"> ID</w:t>
            </w:r>
          </w:p>
        </w:tc>
        <w:tc>
          <w:tcPr>
            <w:tcW w:w="1987" w:type="dxa"/>
          </w:tcPr>
          <w:p w14:paraId="12B0CDAB" w14:textId="23451E48" w:rsidR="004E3294" w:rsidRPr="004E3294" w:rsidRDefault="004E3294">
            <w:pPr>
              <w:rPr>
                <w:b/>
                <w:bCs/>
              </w:rPr>
            </w:pPr>
            <w:proofErr w:type="spellStart"/>
            <w:r w:rsidRPr="004E3294">
              <w:rPr>
                <w:b/>
                <w:bCs/>
              </w:rPr>
              <w:t>Req</w:t>
            </w:r>
            <w:proofErr w:type="spellEnd"/>
            <w:r w:rsidRPr="004E3294">
              <w:rPr>
                <w:b/>
                <w:bCs/>
              </w:rPr>
              <w:t xml:space="preserve"> Name </w:t>
            </w:r>
          </w:p>
        </w:tc>
        <w:tc>
          <w:tcPr>
            <w:tcW w:w="6044" w:type="dxa"/>
          </w:tcPr>
          <w:p w14:paraId="23CED225" w14:textId="4AA51184" w:rsidR="004E3294" w:rsidRPr="004E3294" w:rsidRDefault="004E3294">
            <w:pPr>
              <w:rPr>
                <w:b/>
                <w:bCs/>
              </w:rPr>
            </w:pPr>
            <w:proofErr w:type="spellStart"/>
            <w:r w:rsidRPr="004E3294">
              <w:rPr>
                <w:b/>
                <w:bCs/>
              </w:rPr>
              <w:t>Req</w:t>
            </w:r>
            <w:proofErr w:type="spellEnd"/>
            <w:r w:rsidRPr="004E3294">
              <w:rPr>
                <w:b/>
                <w:bCs/>
              </w:rPr>
              <w:t xml:space="preserve"> description </w:t>
            </w:r>
          </w:p>
        </w:tc>
      </w:tr>
      <w:tr w:rsidR="004E3294" w14:paraId="389D11BA" w14:textId="77777777" w:rsidTr="003D3DF4">
        <w:tc>
          <w:tcPr>
            <w:tcW w:w="985" w:type="dxa"/>
          </w:tcPr>
          <w:p w14:paraId="23C1C1EA" w14:textId="3E7B1179" w:rsidR="004E3294" w:rsidRDefault="004E3294">
            <w:r>
              <w:t>NR001</w:t>
            </w:r>
          </w:p>
        </w:tc>
        <w:tc>
          <w:tcPr>
            <w:tcW w:w="1987" w:type="dxa"/>
          </w:tcPr>
          <w:p w14:paraId="5B38F198" w14:textId="2CADEC12" w:rsidR="004E3294" w:rsidRDefault="004E3294">
            <w:r>
              <w:t>Performance</w:t>
            </w:r>
          </w:p>
        </w:tc>
        <w:tc>
          <w:tcPr>
            <w:tcW w:w="6044" w:type="dxa"/>
          </w:tcPr>
          <w:p w14:paraId="329927EA" w14:textId="0359EA84" w:rsidR="004E3294" w:rsidRDefault="004E3294">
            <w:r>
              <w:t xml:space="preserve">The application must load page within 3 seconds </w:t>
            </w:r>
          </w:p>
        </w:tc>
      </w:tr>
      <w:tr w:rsidR="004E3294" w14:paraId="1F74EE4F" w14:textId="77777777" w:rsidTr="003D3DF4">
        <w:tc>
          <w:tcPr>
            <w:tcW w:w="985" w:type="dxa"/>
          </w:tcPr>
          <w:p w14:paraId="7CBDDE9D" w14:textId="297B7CDF" w:rsidR="004E3294" w:rsidRDefault="004E3294">
            <w:r>
              <w:t>NR002</w:t>
            </w:r>
          </w:p>
        </w:tc>
        <w:tc>
          <w:tcPr>
            <w:tcW w:w="1987" w:type="dxa"/>
          </w:tcPr>
          <w:p w14:paraId="1B122945" w14:textId="3EACBADB" w:rsidR="004E3294" w:rsidRDefault="004E3294">
            <w:r>
              <w:t>Response time</w:t>
            </w:r>
          </w:p>
        </w:tc>
        <w:tc>
          <w:tcPr>
            <w:tcW w:w="6044" w:type="dxa"/>
          </w:tcPr>
          <w:p w14:paraId="22C5F5D7" w14:textId="7D8188A6" w:rsidR="004E3294" w:rsidRDefault="004E3294">
            <w:r>
              <w:t>Search result display</w:t>
            </w:r>
            <w:r w:rsidR="003D3DF4">
              <w:t xml:space="preserve">ed within 2 seconds </w:t>
            </w:r>
          </w:p>
        </w:tc>
      </w:tr>
      <w:tr w:rsidR="004E3294" w14:paraId="478CC0D4" w14:textId="77777777" w:rsidTr="003D3DF4">
        <w:tc>
          <w:tcPr>
            <w:tcW w:w="985" w:type="dxa"/>
          </w:tcPr>
          <w:p w14:paraId="63E6FED3" w14:textId="70C0AABB" w:rsidR="004E3294" w:rsidRDefault="003D3DF4">
            <w:r>
              <w:t>NR003</w:t>
            </w:r>
          </w:p>
        </w:tc>
        <w:tc>
          <w:tcPr>
            <w:tcW w:w="1987" w:type="dxa"/>
          </w:tcPr>
          <w:p w14:paraId="2FCAD259" w14:textId="6CB24B82" w:rsidR="004E3294" w:rsidRDefault="003D3DF4">
            <w:r>
              <w:t xml:space="preserve">Security </w:t>
            </w:r>
          </w:p>
        </w:tc>
        <w:tc>
          <w:tcPr>
            <w:tcW w:w="6044" w:type="dxa"/>
          </w:tcPr>
          <w:p w14:paraId="12F4772D" w14:textId="70EA1302" w:rsidR="004E3294" w:rsidRDefault="003D3DF4">
            <w:r>
              <w:t>Password stored in encrypted format</w:t>
            </w:r>
          </w:p>
        </w:tc>
      </w:tr>
      <w:tr w:rsidR="004E3294" w14:paraId="5956EB8E" w14:textId="77777777" w:rsidTr="003D3DF4">
        <w:tc>
          <w:tcPr>
            <w:tcW w:w="985" w:type="dxa"/>
          </w:tcPr>
          <w:p w14:paraId="7DCE69CA" w14:textId="365468CE" w:rsidR="004E3294" w:rsidRDefault="003D3DF4">
            <w:r>
              <w:t>NR004</w:t>
            </w:r>
          </w:p>
        </w:tc>
        <w:tc>
          <w:tcPr>
            <w:tcW w:w="1987" w:type="dxa"/>
          </w:tcPr>
          <w:p w14:paraId="72BD7659" w14:textId="76DD2B59" w:rsidR="004E3294" w:rsidRDefault="003D3DF4">
            <w:r>
              <w:t xml:space="preserve">Data privacy </w:t>
            </w:r>
          </w:p>
        </w:tc>
        <w:tc>
          <w:tcPr>
            <w:tcW w:w="6044" w:type="dxa"/>
          </w:tcPr>
          <w:p w14:paraId="697219DC" w14:textId="6DDF3FA7" w:rsidR="004E3294" w:rsidRDefault="003D3DF4">
            <w:r>
              <w:t>Transactions secured with SSL/TLS</w:t>
            </w:r>
          </w:p>
        </w:tc>
      </w:tr>
      <w:tr w:rsidR="004E3294" w14:paraId="3137E062" w14:textId="77777777" w:rsidTr="003D3DF4">
        <w:tc>
          <w:tcPr>
            <w:tcW w:w="985" w:type="dxa"/>
          </w:tcPr>
          <w:p w14:paraId="7697903B" w14:textId="1DB6915B" w:rsidR="004E3294" w:rsidRDefault="003D3DF4">
            <w:r>
              <w:t>NR005</w:t>
            </w:r>
          </w:p>
        </w:tc>
        <w:tc>
          <w:tcPr>
            <w:tcW w:w="1987" w:type="dxa"/>
          </w:tcPr>
          <w:p w14:paraId="2F852BFC" w14:textId="76EB84A1" w:rsidR="004E3294" w:rsidRDefault="003D3DF4">
            <w:r>
              <w:t xml:space="preserve">Usability </w:t>
            </w:r>
          </w:p>
        </w:tc>
        <w:tc>
          <w:tcPr>
            <w:tcW w:w="6044" w:type="dxa"/>
          </w:tcPr>
          <w:p w14:paraId="22F52276" w14:textId="37916CC5" w:rsidR="004E3294" w:rsidRDefault="003D3DF4">
            <w:r>
              <w:t xml:space="preserve">The application should have an intuitive and user friendly </w:t>
            </w:r>
          </w:p>
        </w:tc>
      </w:tr>
      <w:tr w:rsidR="004E3294" w14:paraId="26D12308" w14:textId="77777777" w:rsidTr="003D3DF4">
        <w:tc>
          <w:tcPr>
            <w:tcW w:w="985" w:type="dxa"/>
          </w:tcPr>
          <w:p w14:paraId="47A7EF6F" w14:textId="0455D63F" w:rsidR="004E3294" w:rsidRDefault="003D3DF4">
            <w:r>
              <w:t>NR006</w:t>
            </w:r>
          </w:p>
        </w:tc>
        <w:tc>
          <w:tcPr>
            <w:tcW w:w="1987" w:type="dxa"/>
          </w:tcPr>
          <w:p w14:paraId="10995B61" w14:textId="616AA646" w:rsidR="004E3294" w:rsidRDefault="003D3DF4">
            <w:r>
              <w:t xml:space="preserve">Ease to registration </w:t>
            </w:r>
          </w:p>
        </w:tc>
        <w:tc>
          <w:tcPr>
            <w:tcW w:w="6044" w:type="dxa"/>
          </w:tcPr>
          <w:p w14:paraId="66535AD9" w14:textId="74B7B049" w:rsidR="004E3294" w:rsidRDefault="003D3DF4">
            <w:r>
              <w:t xml:space="preserve">New user should register within 2 minutes </w:t>
            </w:r>
          </w:p>
        </w:tc>
      </w:tr>
      <w:tr w:rsidR="004E3294" w14:paraId="52263C99" w14:textId="77777777" w:rsidTr="003D3DF4">
        <w:tc>
          <w:tcPr>
            <w:tcW w:w="985" w:type="dxa"/>
          </w:tcPr>
          <w:p w14:paraId="4039A879" w14:textId="025932DE" w:rsidR="004E3294" w:rsidRDefault="003D3DF4">
            <w:r>
              <w:t>NR007</w:t>
            </w:r>
          </w:p>
        </w:tc>
        <w:tc>
          <w:tcPr>
            <w:tcW w:w="1987" w:type="dxa"/>
          </w:tcPr>
          <w:p w14:paraId="7F00F721" w14:textId="34C90193" w:rsidR="004E3294" w:rsidRDefault="003D3DF4">
            <w:r>
              <w:t xml:space="preserve">Reliability </w:t>
            </w:r>
          </w:p>
        </w:tc>
        <w:tc>
          <w:tcPr>
            <w:tcW w:w="6044" w:type="dxa"/>
          </w:tcPr>
          <w:p w14:paraId="6315B0A3" w14:textId="63E6EDAA" w:rsidR="004E3294" w:rsidRDefault="003D3DF4">
            <w:r>
              <w:t xml:space="preserve">99.5% system uptime annually </w:t>
            </w:r>
          </w:p>
        </w:tc>
      </w:tr>
      <w:tr w:rsidR="003D3DF4" w14:paraId="4B15B70C" w14:textId="77777777" w:rsidTr="003D3DF4">
        <w:tc>
          <w:tcPr>
            <w:tcW w:w="985" w:type="dxa"/>
          </w:tcPr>
          <w:p w14:paraId="4DADB7A8" w14:textId="3BED818C" w:rsidR="003D3DF4" w:rsidRDefault="003D3DF4">
            <w:r>
              <w:t>NR008</w:t>
            </w:r>
          </w:p>
        </w:tc>
        <w:tc>
          <w:tcPr>
            <w:tcW w:w="1987" w:type="dxa"/>
          </w:tcPr>
          <w:p w14:paraId="1C6B8ED6" w14:textId="104FB7A7" w:rsidR="003D3DF4" w:rsidRDefault="003D3DF4">
            <w:r>
              <w:t xml:space="preserve">Compatibility </w:t>
            </w:r>
          </w:p>
        </w:tc>
        <w:tc>
          <w:tcPr>
            <w:tcW w:w="6044" w:type="dxa"/>
          </w:tcPr>
          <w:p w14:paraId="6553634F" w14:textId="648C24E6" w:rsidR="003D3DF4" w:rsidRDefault="003D3DF4">
            <w:r>
              <w:t xml:space="preserve">The application should be compatible with major web browser </w:t>
            </w:r>
          </w:p>
        </w:tc>
      </w:tr>
      <w:tr w:rsidR="00B578EF" w14:paraId="357E8913" w14:textId="77777777" w:rsidTr="003D3DF4">
        <w:tc>
          <w:tcPr>
            <w:tcW w:w="985" w:type="dxa"/>
          </w:tcPr>
          <w:p w14:paraId="4B0B947B" w14:textId="4353F03F" w:rsidR="00B578EF" w:rsidRDefault="00B578EF">
            <w:r>
              <w:t>NR009</w:t>
            </w:r>
          </w:p>
        </w:tc>
        <w:tc>
          <w:tcPr>
            <w:tcW w:w="1987" w:type="dxa"/>
          </w:tcPr>
          <w:p w14:paraId="164C1571" w14:textId="6DB197B1" w:rsidR="00B578EF" w:rsidRDefault="00B578EF">
            <w:r>
              <w:t xml:space="preserve">Disaster recovery </w:t>
            </w:r>
          </w:p>
        </w:tc>
        <w:tc>
          <w:tcPr>
            <w:tcW w:w="6044" w:type="dxa"/>
          </w:tcPr>
          <w:p w14:paraId="7FDF52F5" w14:textId="3EFAA704" w:rsidR="00B578EF" w:rsidRDefault="00B578EF">
            <w:r>
              <w:t xml:space="preserve">Recovery time &lt; 5 minutes after crash </w:t>
            </w:r>
          </w:p>
        </w:tc>
      </w:tr>
      <w:tr w:rsidR="00B578EF" w14:paraId="625BF9ED" w14:textId="77777777" w:rsidTr="003D3DF4">
        <w:tc>
          <w:tcPr>
            <w:tcW w:w="985" w:type="dxa"/>
          </w:tcPr>
          <w:p w14:paraId="16007B4A" w14:textId="4366203B" w:rsidR="00B578EF" w:rsidRDefault="00B578EF">
            <w:r>
              <w:t>NR010</w:t>
            </w:r>
          </w:p>
        </w:tc>
        <w:tc>
          <w:tcPr>
            <w:tcW w:w="1987" w:type="dxa"/>
          </w:tcPr>
          <w:p w14:paraId="2B868473" w14:textId="1DD98FBB" w:rsidR="00B578EF" w:rsidRDefault="00B578EF">
            <w:r>
              <w:t xml:space="preserve">Compliance </w:t>
            </w:r>
          </w:p>
        </w:tc>
        <w:tc>
          <w:tcPr>
            <w:tcW w:w="6044" w:type="dxa"/>
          </w:tcPr>
          <w:p w14:paraId="6293FCF4" w14:textId="3F9FBAA9" w:rsidR="00B578EF" w:rsidRDefault="00B578EF">
            <w:r>
              <w:t xml:space="preserve">Follow e-commerce &amp; data privacy regulations </w:t>
            </w:r>
          </w:p>
        </w:tc>
      </w:tr>
      <w:tr w:rsidR="00B578EF" w14:paraId="3F789007" w14:textId="77777777" w:rsidTr="003D3DF4">
        <w:tc>
          <w:tcPr>
            <w:tcW w:w="985" w:type="dxa"/>
          </w:tcPr>
          <w:p w14:paraId="0AD1EC4F" w14:textId="1F70C8E0" w:rsidR="00B578EF" w:rsidRDefault="00B578EF">
            <w:r>
              <w:t>NR011</w:t>
            </w:r>
          </w:p>
        </w:tc>
        <w:tc>
          <w:tcPr>
            <w:tcW w:w="1987" w:type="dxa"/>
          </w:tcPr>
          <w:p w14:paraId="32635610" w14:textId="1024298D" w:rsidR="00B578EF" w:rsidRDefault="00B578EF">
            <w:r>
              <w:t xml:space="preserve">Supportability </w:t>
            </w:r>
          </w:p>
        </w:tc>
        <w:tc>
          <w:tcPr>
            <w:tcW w:w="6044" w:type="dxa"/>
          </w:tcPr>
          <w:p w14:paraId="27E9629B" w14:textId="4DA4C2C1" w:rsidR="00B578EF" w:rsidRDefault="00B578EF">
            <w:r>
              <w:t xml:space="preserve">Logging and error reporting enabled </w:t>
            </w:r>
          </w:p>
        </w:tc>
      </w:tr>
      <w:tr w:rsidR="00B578EF" w14:paraId="55C78E7D" w14:textId="77777777" w:rsidTr="003D3DF4">
        <w:tc>
          <w:tcPr>
            <w:tcW w:w="985" w:type="dxa"/>
          </w:tcPr>
          <w:p w14:paraId="24A0251A" w14:textId="1C42222C" w:rsidR="00B578EF" w:rsidRDefault="00B578EF">
            <w:r>
              <w:t>NR012</w:t>
            </w:r>
          </w:p>
        </w:tc>
        <w:tc>
          <w:tcPr>
            <w:tcW w:w="1987" w:type="dxa"/>
          </w:tcPr>
          <w:p w14:paraId="2EBC129D" w14:textId="62E37EE2" w:rsidR="00B578EF" w:rsidRDefault="00B578EF">
            <w:r>
              <w:t xml:space="preserve">Accessibility </w:t>
            </w:r>
          </w:p>
        </w:tc>
        <w:tc>
          <w:tcPr>
            <w:tcW w:w="6044" w:type="dxa"/>
          </w:tcPr>
          <w:p w14:paraId="0022E569" w14:textId="0A4EA6BD" w:rsidR="00B578EF" w:rsidRDefault="00B578EF">
            <w:r>
              <w:t>The system must follow Accessibility Guidelines WCAG 2.1.</w:t>
            </w:r>
          </w:p>
        </w:tc>
      </w:tr>
      <w:tr w:rsidR="00B578EF" w14:paraId="45F5A0A1" w14:textId="77777777" w:rsidTr="003D3DF4">
        <w:tc>
          <w:tcPr>
            <w:tcW w:w="985" w:type="dxa"/>
          </w:tcPr>
          <w:p w14:paraId="453737C7" w14:textId="6F15A23D" w:rsidR="00B578EF" w:rsidRDefault="00B578EF">
            <w:r>
              <w:t>NR013</w:t>
            </w:r>
          </w:p>
        </w:tc>
        <w:tc>
          <w:tcPr>
            <w:tcW w:w="1987" w:type="dxa"/>
          </w:tcPr>
          <w:p w14:paraId="7263AB40" w14:textId="408D8A38" w:rsidR="00B578EF" w:rsidRDefault="00B578EF">
            <w:r>
              <w:t>System monitoring</w:t>
            </w:r>
          </w:p>
        </w:tc>
        <w:tc>
          <w:tcPr>
            <w:tcW w:w="6044" w:type="dxa"/>
          </w:tcPr>
          <w:p w14:paraId="74ADADE8" w14:textId="4C4F41C9" w:rsidR="00B578EF" w:rsidRDefault="00B578EF">
            <w:r>
              <w:t xml:space="preserve">Real time monitoring of system health </w:t>
            </w:r>
          </w:p>
        </w:tc>
      </w:tr>
      <w:tr w:rsidR="00B578EF" w14:paraId="683DF946" w14:textId="77777777" w:rsidTr="003D3DF4">
        <w:tc>
          <w:tcPr>
            <w:tcW w:w="985" w:type="dxa"/>
          </w:tcPr>
          <w:p w14:paraId="5E0B6549" w14:textId="45C7D88E" w:rsidR="00B578EF" w:rsidRDefault="00B578EF">
            <w:r>
              <w:t>NR014</w:t>
            </w:r>
          </w:p>
        </w:tc>
        <w:tc>
          <w:tcPr>
            <w:tcW w:w="1987" w:type="dxa"/>
          </w:tcPr>
          <w:p w14:paraId="7639907C" w14:textId="40206B07" w:rsidR="00B578EF" w:rsidRDefault="00B578EF">
            <w:r>
              <w:t xml:space="preserve">Customer support availability </w:t>
            </w:r>
          </w:p>
        </w:tc>
        <w:tc>
          <w:tcPr>
            <w:tcW w:w="6044" w:type="dxa"/>
          </w:tcPr>
          <w:p w14:paraId="1968E5A0" w14:textId="655B47B0" w:rsidR="00B578EF" w:rsidRDefault="00B578EF">
            <w:r>
              <w:t xml:space="preserve">24/7 help desk and chatbot integration </w:t>
            </w:r>
          </w:p>
        </w:tc>
      </w:tr>
    </w:tbl>
    <w:p w14:paraId="30647612" w14:textId="79DA0692" w:rsidR="004E3294" w:rsidRDefault="004E3294"/>
    <w:p w14:paraId="265A3EAB" w14:textId="77777777" w:rsidR="00AB0EBE" w:rsidRDefault="00AB0EBE"/>
    <w:p w14:paraId="2A9A6ADF" w14:textId="731C7CE4" w:rsidR="00AB0EBE" w:rsidRPr="000863D3" w:rsidRDefault="00AB0EBE">
      <w:pPr>
        <w:rPr>
          <w:b/>
          <w:bCs/>
        </w:rPr>
      </w:pPr>
      <w:r w:rsidRPr="000863D3">
        <w:rPr>
          <w:b/>
          <w:bCs/>
        </w:rPr>
        <w:lastRenderedPageBreak/>
        <w:t xml:space="preserve">     </w:t>
      </w:r>
      <w:r w:rsidR="00760B46" w:rsidRPr="000863D3">
        <w:rPr>
          <w:b/>
          <w:bCs/>
        </w:rPr>
        <w:t xml:space="preserve"> </w:t>
      </w:r>
      <w:r w:rsidR="00362DCF" w:rsidRPr="000863D3">
        <w:rPr>
          <w:b/>
          <w:bCs/>
        </w:rPr>
        <w:t xml:space="preserve">                                        </w:t>
      </w:r>
      <w:r w:rsidR="000863D3" w:rsidRPr="000863D3">
        <w:rPr>
          <w:b/>
          <w:bCs/>
        </w:rPr>
        <w:t xml:space="preserve">         </w:t>
      </w:r>
      <w:r w:rsidR="00362DCF" w:rsidRPr="000863D3">
        <w:rPr>
          <w:b/>
          <w:bCs/>
        </w:rPr>
        <w:t xml:space="preserve"> </w:t>
      </w:r>
      <w:r w:rsidR="000863D3" w:rsidRPr="000863D3">
        <w:rPr>
          <w:b/>
          <w:bCs/>
        </w:rPr>
        <w:t>Q</w:t>
      </w:r>
      <w:r w:rsidR="00362DCF" w:rsidRPr="000863D3">
        <w:rPr>
          <w:b/>
          <w:bCs/>
        </w:rPr>
        <w:t>3</w:t>
      </w:r>
      <w:r w:rsidR="000863D3" w:rsidRPr="000863D3">
        <w:rPr>
          <w:b/>
          <w:bCs/>
        </w:rPr>
        <w:t>- WIREFRAME</w:t>
      </w:r>
      <w:r w:rsidRPr="000863D3">
        <w:rPr>
          <w:b/>
          <w:bCs/>
        </w:rPr>
        <w:t xml:space="preserve">                         </w:t>
      </w:r>
      <w:r w:rsidR="00B91CBD" w:rsidRPr="000863D3">
        <w:rPr>
          <w:b/>
          <w:bCs/>
        </w:rPr>
        <w:t xml:space="preserve">                                                                                          </w:t>
      </w:r>
    </w:p>
    <w:p w14:paraId="06E34510" w14:textId="1DEF4714" w:rsidR="00AB0EBE" w:rsidRDefault="00C37E63">
      <w:r>
        <w:rPr>
          <w:noProof/>
        </w:rPr>
        <w:drawing>
          <wp:inline distT="0" distB="0" distL="0" distR="0" wp14:anchorId="3B1D934B" wp14:editId="333FFCD1">
            <wp:extent cx="2540000" cy="2504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a:extLst>
                        <a:ext uri="{28A0092B-C50C-407E-A947-70E740481C1C}">
                          <a14:useLocalDpi xmlns:a14="http://schemas.microsoft.com/office/drawing/2010/main" val="0"/>
                        </a:ext>
                      </a:extLst>
                    </a:blip>
                    <a:stretch>
                      <a:fillRect/>
                    </a:stretch>
                  </pic:blipFill>
                  <pic:spPr>
                    <a:xfrm>
                      <a:off x="0" y="0"/>
                      <a:ext cx="2540000" cy="2504440"/>
                    </a:xfrm>
                    <a:prstGeom prst="rect">
                      <a:avLst/>
                    </a:prstGeom>
                  </pic:spPr>
                </pic:pic>
              </a:graphicData>
            </a:graphic>
          </wp:inline>
        </w:drawing>
      </w:r>
      <w:r>
        <w:rPr>
          <w:noProof/>
        </w:rPr>
        <w:drawing>
          <wp:inline distT="0" distB="0" distL="0" distR="0" wp14:anchorId="4A313681" wp14:editId="0F4DA004">
            <wp:extent cx="2524760" cy="2489200"/>
            <wp:effectExtent l="0" t="0" r="889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9">
                      <a:extLst>
                        <a:ext uri="{28A0092B-C50C-407E-A947-70E740481C1C}">
                          <a14:useLocalDpi xmlns:a14="http://schemas.microsoft.com/office/drawing/2010/main" val="0"/>
                        </a:ext>
                      </a:extLst>
                    </a:blip>
                    <a:stretch>
                      <a:fillRect/>
                    </a:stretch>
                  </pic:blipFill>
                  <pic:spPr>
                    <a:xfrm>
                      <a:off x="0" y="0"/>
                      <a:ext cx="2524760" cy="2489200"/>
                    </a:xfrm>
                    <a:prstGeom prst="rect">
                      <a:avLst/>
                    </a:prstGeom>
                  </pic:spPr>
                </pic:pic>
              </a:graphicData>
            </a:graphic>
          </wp:inline>
        </w:drawing>
      </w:r>
      <w:r w:rsidR="001F771E">
        <w:rPr>
          <w:noProof/>
        </w:rPr>
        <w:drawing>
          <wp:inline distT="0" distB="0" distL="0" distR="0" wp14:anchorId="7F86939E" wp14:editId="7937911E">
            <wp:extent cx="2540000"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0">
                      <a:extLst>
                        <a:ext uri="{28A0092B-C50C-407E-A947-70E740481C1C}">
                          <a14:useLocalDpi xmlns:a14="http://schemas.microsoft.com/office/drawing/2010/main" val="0"/>
                        </a:ext>
                      </a:extLst>
                    </a:blip>
                    <a:stretch>
                      <a:fillRect/>
                    </a:stretch>
                  </pic:blipFill>
                  <pic:spPr>
                    <a:xfrm>
                      <a:off x="0" y="0"/>
                      <a:ext cx="2540000" cy="2179320"/>
                    </a:xfrm>
                    <a:prstGeom prst="rect">
                      <a:avLst/>
                    </a:prstGeom>
                  </pic:spPr>
                </pic:pic>
              </a:graphicData>
            </a:graphic>
          </wp:inline>
        </w:drawing>
      </w:r>
      <w:r w:rsidR="001F771E">
        <w:rPr>
          <w:noProof/>
        </w:rPr>
        <w:drawing>
          <wp:inline distT="0" distB="0" distL="0" distR="0" wp14:anchorId="0E4BE4FF" wp14:editId="4E298DA1">
            <wp:extent cx="2565400" cy="21590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1">
                      <a:extLst>
                        <a:ext uri="{28A0092B-C50C-407E-A947-70E740481C1C}">
                          <a14:useLocalDpi xmlns:a14="http://schemas.microsoft.com/office/drawing/2010/main" val="0"/>
                        </a:ext>
                      </a:extLst>
                    </a:blip>
                    <a:stretch>
                      <a:fillRect/>
                    </a:stretch>
                  </pic:blipFill>
                  <pic:spPr>
                    <a:xfrm>
                      <a:off x="0" y="0"/>
                      <a:ext cx="2565400" cy="2159000"/>
                    </a:xfrm>
                    <a:prstGeom prst="rect">
                      <a:avLst/>
                    </a:prstGeom>
                  </pic:spPr>
                </pic:pic>
              </a:graphicData>
            </a:graphic>
          </wp:inline>
        </w:drawing>
      </w:r>
      <w:r w:rsidR="00AB0EBE">
        <w:rPr>
          <w:noProof/>
        </w:rPr>
        <w:drawing>
          <wp:inline distT="0" distB="0" distL="0" distR="0" wp14:anchorId="54EBF6B6" wp14:editId="6F8C5E2D">
            <wp:extent cx="2595880" cy="209296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2">
                      <a:extLst>
                        <a:ext uri="{28A0092B-C50C-407E-A947-70E740481C1C}">
                          <a14:useLocalDpi xmlns:a14="http://schemas.microsoft.com/office/drawing/2010/main" val="0"/>
                        </a:ext>
                      </a:extLst>
                    </a:blip>
                    <a:stretch>
                      <a:fillRect/>
                    </a:stretch>
                  </pic:blipFill>
                  <pic:spPr>
                    <a:xfrm>
                      <a:off x="0" y="0"/>
                      <a:ext cx="2595880" cy="2092960"/>
                    </a:xfrm>
                    <a:prstGeom prst="rect">
                      <a:avLst/>
                    </a:prstGeom>
                  </pic:spPr>
                </pic:pic>
              </a:graphicData>
            </a:graphic>
          </wp:inline>
        </w:drawing>
      </w:r>
    </w:p>
    <w:p w14:paraId="1CA41779" w14:textId="77777777" w:rsidR="00A0661F" w:rsidRDefault="00A0661F"/>
    <w:p w14:paraId="61E8BD53" w14:textId="68B02020" w:rsidR="00A0661F" w:rsidRDefault="00A0661F">
      <w:pPr>
        <w:rPr>
          <w:noProof/>
        </w:rPr>
      </w:pPr>
    </w:p>
    <w:p w14:paraId="2A44C884" w14:textId="77777777" w:rsidR="000A3391" w:rsidRDefault="000A3391">
      <w:pPr>
        <w:rPr>
          <w:noProof/>
        </w:rPr>
      </w:pPr>
    </w:p>
    <w:p w14:paraId="2AD3C231" w14:textId="77777777" w:rsidR="000A3391" w:rsidRDefault="000A3391">
      <w:pPr>
        <w:rPr>
          <w:noProof/>
        </w:rPr>
      </w:pPr>
    </w:p>
    <w:p w14:paraId="218FAEAC" w14:textId="77777777" w:rsidR="000A3391" w:rsidRDefault="000A3391">
      <w:pPr>
        <w:rPr>
          <w:noProof/>
        </w:rPr>
      </w:pPr>
    </w:p>
    <w:p w14:paraId="6EAEF34B" w14:textId="696FBD18" w:rsidR="000A3391" w:rsidRPr="000863D3" w:rsidRDefault="000863D3">
      <w:pPr>
        <w:rPr>
          <w:b/>
          <w:bCs/>
          <w:noProof/>
        </w:rPr>
      </w:pPr>
      <w:r w:rsidRPr="000863D3">
        <w:rPr>
          <w:b/>
          <w:bCs/>
          <w:noProof/>
        </w:rPr>
        <w:t xml:space="preserve">                                                              PROTOTYPE</w:t>
      </w:r>
    </w:p>
    <w:p w14:paraId="68429298" w14:textId="5350581E" w:rsidR="000A3391" w:rsidRDefault="000E73B2">
      <w:r>
        <w:rPr>
          <w:noProof/>
        </w:rPr>
        <w:lastRenderedPageBreak/>
        <w:drawing>
          <wp:inline distT="0" distB="0" distL="0" distR="0" wp14:anchorId="4C5150BD" wp14:editId="569119DB">
            <wp:extent cx="4155440" cy="24231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3">
                      <a:extLst>
                        <a:ext uri="{28A0092B-C50C-407E-A947-70E740481C1C}">
                          <a14:useLocalDpi xmlns:a14="http://schemas.microsoft.com/office/drawing/2010/main" val="0"/>
                        </a:ext>
                      </a:extLst>
                    </a:blip>
                    <a:stretch>
                      <a:fillRect/>
                    </a:stretch>
                  </pic:blipFill>
                  <pic:spPr>
                    <a:xfrm>
                      <a:off x="0" y="0"/>
                      <a:ext cx="4155440" cy="2423160"/>
                    </a:xfrm>
                    <a:prstGeom prst="rect">
                      <a:avLst/>
                    </a:prstGeom>
                  </pic:spPr>
                </pic:pic>
              </a:graphicData>
            </a:graphic>
          </wp:inline>
        </w:drawing>
      </w:r>
    </w:p>
    <w:p w14:paraId="3A293AFE" w14:textId="03B53BEA" w:rsidR="000E73B2" w:rsidRDefault="000E73B2">
      <w:r>
        <w:rPr>
          <w:noProof/>
        </w:rPr>
        <w:drawing>
          <wp:inline distT="0" distB="0" distL="0" distR="0" wp14:anchorId="5AC822A0" wp14:editId="42D28656">
            <wp:extent cx="4556760" cy="2763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4">
                      <a:extLst>
                        <a:ext uri="{28A0092B-C50C-407E-A947-70E740481C1C}">
                          <a14:useLocalDpi xmlns:a14="http://schemas.microsoft.com/office/drawing/2010/main" val="0"/>
                        </a:ext>
                      </a:extLst>
                    </a:blip>
                    <a:stretch>
                      <a:fillRect/>
                    </a:stretch>
                  </pic:blipFill>
                  <pic:spPr>
                    <a:xfrm>
                      <a:off x="0" y="0"/>
                      <a:ext cx="4556760" cy="2763520"/>
                    </a:xfrm>
                    <a:prstGeom prst="rect">
                      <a:avLst/>
                    </a:prstGeom>
                  </pic:spPr>
                </pic:pic>
              </a:graphicData>
            </a:graphic>
          </wp:inline>
        </w:drawing>
      </w:r>
    </w:p>
    <w:p w14:paraId="7165F341" w14:textId="497D4DA4" w:rsidR="000E73B2" w:rsidRDefault="000E73B2">
      <w:r>
        <w:rPr>
          <w:noProof/>
        </w:rPr>
        <w:drawing>
          <wp:inline distT="0" distB="0" distL="0" distR="0" wp14:anchorId="67187B18" wp14:editId="39C610E2">
            <wp:extent cx="4556760" cy="27533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5">
                      <a:extLst>
                        <a:ext uri="{28A0092B-C50C-407E-A947-70E740481C1C}">
                          <a14:useLocalDpi xmlns:a14="http://schemas.microsoft.com/office/drawing/2010/main" val="0"/>
                        </a:ext>
                      </a:extLst>
                    </a:blip>
                    <a:stretch>
                      <a:fillRect/>
                    </a:stretch>
                  </pic:blipFill>
                  <pic:spPr>
                    <a:xfrm>
                      <a:off x="0" y="0"/>
                      <a:ext cx="4556760" cy="2753360"/>
                    </a:xfrm>
                    <a:prstGeom prst="rect">
                      <a:avLst/>
                    </a:prstGeom>
                  </pic:spPr>
                </pic:pic>
              </a:graphicData>
            </a:graphic>
          </wp:inline>
        </w:drawing>
      </w:r>
    </w:p>
    <w:p w14:paraId="28012824" w14:textId="61674948" w:rsidR="000E73B2" w:rsidRDefault="000E73B2">
      <w:r>
        <w:rPr>
          <w:noProof/>
        </w:rPr>
        <w:lastRenderedPageBreak/>
        <w:drawing>
          <wp:inline distT="0" distB="0" distL="0" distR="0" wp14:anchorId="52734B03" wp14:editId="231C9788">
            <wp:extent cx="4983480" cy="2468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6">
                      <a:extLst>
                        <a:ext uri="{28A0092B-C50C-407E-A947-70E740481C1C}">
                          <a14:useLocalDpi xmlns:a14="http://schemas.microsoft.com/office/drawing/2010/main" val="0"/>
                        </a:ext>
                      </a:extLst>
                    </a:blip>
                    <a:stretch>
                      <a:fillRect/>
                    </a:stretch>
                  </pic:blipFill>
                  <pic:spPr>
                    <a:xfrm>
                      <a:off x="0" y="0"/>
                      <a:ext cx="4983480" cy="2468880"/>
                    </a:xfrm>
                    <a:prstGeom prst="rect">
                      <a:avLst/>
                    </a:prstGeom>
                  </pic:spPr>
                </pic:pic>
              </a:graphicData>
            </a:graphic>
          </wp:inline>
        </w:drawing>
      </w:r>
    </w:p>
    <w:p w14:paraId="44F401E7" w14:textId="7D3CE106" w:rsidR="000E73B2" w:rsidRDefault="000E73B2">
      <w:r>
        <w:rPr>
          <w:noProof/>
        </w:rPr>
        <w:drawing>
          <wp:inline distT="0" distB="0" distL="0" distR="0" wp14:anchorId="43CAED18" wp14:editId="3AEDCB48">
            <wp:extent cx="4790440" cy="2407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7">
                      <a:extLst>
                        <a:ext uri="{28A0092B-C50C-407E-A947-70E740481C1C}">
                          <a14:useLocalDpi xmlns:a14="http://schemas.microsoft.com/office/drawing/2010/main" val="0"/>
                        </a:ext>
                      </a:extLst>
                    </a:blip>
                    <a:stretch>
                      <a:fillRect/>
                    </a:stretch>
                  </pic:blipFill>
                  <pic:spPr>
                    <a:xfrm>
                      <a:off x="0" y="0"/>
                      <a:ext cx="4790440" cy="2407920"/>
                    </a:xfrm>
                    <a:prstGeom prst="rect">
                      <a:avLst/>
                    </a:prstGeom>
                  </pic:spPr>
                </pic:pic>
              </a:graphicData>
            </a:graphic>
          </wp:inline>
        </w:drawing>
      </w:r>
    </w:p>
    <w:p w14:paraId="02877D01" w14:textId="4F1A99A8" w:rsidR="00E57CDB" w:rsidRDefault="00AF287B">
      <w:pPr>
        <w:rPr>
          <w:b/>
          <w:bCs/>
        </w:rPr>
      </w:pPr>
      <w:r>
        <w:t xml:space="preserve">                                                                 </w:t>
      </w:r>
      <w:r w:rsidR="00D019CD" w:rsidRPr="00810952">
        <w:rPr>
          <w:b/>
          <w:bCs/>
        </w:rPr>
        <w:t xml:space="preserve">Q3- Tools </w:t>
      </w:r>
      <w:proofErr w:type="gramStart"/>
      <w:r w:rsidR="00D019CD" w:rsidRPr="00810952">
        <w:rPr>
          <w:b/>
          <w:bCs/>
        </w:rPr>
        <w:t>( Balsamiq</w:t>
      </w:r>
      <w:proofErr w:type="gramEnd"/>
      <w:r w:rsidR="00D019CD" w:rsidRPr="00810952">
        <w:rPr>
          <w:b/>
          <w:bCs/>
        </w:rPr>
        <w:t xml:space="preserve"> , Visio)</w:t>
      </w:r>
    </w:p>
    <w:p w14:paraId="0AA4856F" w14:textId="77777777" w:rsidR="0035151A" w:rsidRDefault="00570F96">
      <w:r>
        <w:t>As part of the business</w:t>
      </w:r>
      <w:r w:rsidR="0002471C">
        <w:t xml:space="preserve"> analysis </w:t>
      </w:r>
      <w:proofErr w:type="gramStart"/>
      <w:r w:rsidR="0002471C">
        <w:t>process ,</w:t>
      </w:r>
      <w:proofErr w:type="gramEnd"/>
      <w:r w:rsidR="0002471C">
        <w:t xml:space="preserve"> different tools were </w:t>
      </w:r>
      <w:r w:rsidR="00DD337A">
        <w:t xml:space="preserve">used to create diagrams, </w:t>
      </w:r>
      <w:r w:rsidR="003E0FF8">
        <w:t xml:space="preserve">visual models , and design representations </w:t>
      </w:r>
      <w:r w:rsidR="00A5413F">
        <w:t xml:space="preserve">. those tools helped in understanding </w:t>
      </w:r>
      <w:r w:rsidR="00133637">
        <w:t xml:space="preserve">requirements clearly and communicating ideas </w:t>
      </w:r>
      <w:r w:rsidR="0035151A">
        <w:t>effectively.</w:t>
      </w:r>
    </w:p>
    <w:p w14:paraId="571C6BC3" w14:textId="77777777" w:rsidR="00120385" w:rsidRDefault="0035151A" w:rsidP="0035151A">
      <w:pPr>
        <w:pStyle w:val="ListParagraph"/>
        <w:numPr>
          <w:ilvl w:val="0"/>
          <w:numId w:val="1"/>
        </w:numPr>
      </w:pPr>
      <w:r>
        <w:t xml:space="preserve">Microsoft Visio </w:t>
      </w:r>
      <w:r w:rsidR="005A1B85">
        <w:t>–</w:t>
      </w:r>
      <w:r>
        <w:t xml:space="preserve"> </w:t>
      </w:r>
      <w:r w:rsidR="005A1B85">
        <w:t xml:space="preserve">Used to create </w:t>
      </w:r>
      <w:r w:rsidR="004262E8">
        <w:t xml:space="preserve">Use Case Diagrams, Activity Diagrams and </w:t>
      </w:r>
      <w:proofErr w:type="gramStart"/>
      <w:r w:rsidR="004262E8">
        <w:t>Flowc</w:t>
      </w:r>
      <w:r w:rsidR="00120385">
        <w:t>harts .</w:t>
      </w:r>
      <w:proofErr w:type="gramEnd"/>
    </w:p>
    <w:p w14:paraId="07CE2486" w14:textId="77777777" w:rsidR="00907CE3" w:rsidRDefault="00120385" w:rsidP="00120385">
      <w:pPr>
        <w:pStyle w:val="ListParagraph"/>
        <w:numPr>
          <w:ilvl w:val="0"/>
          <w:numId w:val="2"/>
        </w:numPr>
      </w:pPr>
      <w:r>
        <w:t xml:space="preserve">Helped is visually </w:t>
      </w:r>
      <w:r w:rsidR="002C3B05">
        <w:t xml:space="preserve">representing the functional </w:t>
      </w:r>
      <w:proofErr w:type="gramStart"/>
      <w:r w:rsidR="002C3B05">
        <w:t>flow ,</w:t>
      </w:r>
      <w:proofErr w:type="gramEnd"/>
      <w:r w:rsidR="002C3B05">
        <w:t xml:space="preserve"> system </w:t>
      </w:r>
      <w:r w:rsidR="00A27578">
        <w:t>interactions and business process</w:t>
      </w:r>
      <w:r w:rsidR="00907CE3">
        <w:t>es.</w:t>
      </w:r>
    </w:p>
    <w:p w14:paraId="06ED0AF3" w14:textId="77777777" w:rsidR="007E4BCA" w:rsidRDefault="00907CE3" w:rsidP="00120385">
      <w:pPr>
        <w:pStyle w:val="ListParagraph"/>
        <w:numPr>
          <w:ilvl w:val="0"/>
          <w:numId w:val="2"/>
        </w:numPr>
      </w:pPr>
      <w:r>
        <w:t xml:space="preserve">Supported clear documentation of relationship </w:t>
      </w:r>
      <w:r w:rsidR="00DB6373">
        <w:t>between users and the systems</w:t>
      </w:r>
      <w:r w:rsidR="00C8061B">
        <w:t>.</w:t>
      </w:r>
    </w:p>
    <w:p w14:paraId="4A85B4BF" w14:textId="4DED2D5E" w:rsidR="00570F96" w:rsidRDefault="007E4BCA" w:rsidP="007E4BCA">
      <w:pPr>
        <w:pStyle w:val="ListParagraph"/>
        <w:numPr>
          <w:ilvl w:val="0"/>
          <w:numId w:val="1"/>
        </w:numPr>
      </w:pPr>
      <w:r>
        <w:t>Bal</w:t>
      </w:r>
      <w:r w:rsidR="00A76957">
        <w:t>samiq- Used to design Wireframes</w:t>
      </w:r>
      <w:r w:rsidR="00870197">
        <w:t xml:space="preserve"> and prototypes for the </w:t>
      </w:r>
      <w:proofErr w:type="gramStart"/>
      <w:r w:rsidR="00870197">
        <w:t>system .</w:t>
      </w:r>
      <w:proofErr w:type="gramEnd"/>
    </w:p>
    <w:p w14:paraId="4DDE9AFD" w14:textId="75785F3A" w:rsidR="00870197" w:rsidRDefault="00420475" w:rsidP="00870197">
      <w:pPr>
        <w:pStyle w:val="ListParagraph"/>
        <w:numPr>
          <w:ilvl w:val="0"/>
          <w:numId w:val="2"/>
        </w:numPr>
      </w:pPr>
      <w:r>
        <w:t xml:space="preserve">Helped visualize the user interface layout and navigation flow </w:t>
      </w:r>
      <w:r w:rsidR="00BB2F3C">
        <w:t xml:space="preserve">before actual </w:t>
      </w:r>
      <w:proofErr w:type="gramStart"/>
      <w:r w:rsidR="00BB2F3C">
        <w:t>development .</w:t>
      </w:r>
      <w:proofErr w:type="gramEnd"/>
    </w:p>
    <w:p w14:paraId="1859BBDF" w14:textId="0E90D253" w:rsidR="00C94A7B" w:rsidRDefault="00DE5A92" w:rsidP="00C94A7B">
      <w:pPr>
        <w:pStyle w:val="ListParagraph"/>
        <w:numPr>
          <w:ilvl w:val="0"/>
          <w:numId w:val="2"/>
        </w:numPr>
      </w:pPr>
      <w:r>
        <w:t xml:space="preserve">Made it easier to gather feedback </w:t>
      </w:r>
      <w:r w:rsidR="00C94A7B">
        <w:t xml:space="preserve">from stakeholders and make quick design </w:t>
      </w:r>
      <w:proofErr w:type="gramStart"/>
      <w:r w:rsidR="00C94A7B">
        <w:t>improvements .</w:t>
      </w:r>
      <w:proofErr w:type="gramEnd"/>
    </w:p>
    <w:p w14:paraId="0BB1DF6C" w14:textId="77777777" w:rsidR="00AE4B14" w:rsidRDefault="009A46BA" w:rsidP="00C94A7B">
      <w:r>
        <w:t xml:space="preserve">Conclusion – Both tools played a major role </w:t>
      </w:r>
      <w:r w:rsidR="007E70C8">
        <w:t>in requirement visualization and validation. Visio focu</w:t>
      </w:r>
      <w:r w:rsidR="00950078">
        <w:t xml:space="preserve">sed on process </w:t>
      </w:r>
      <w:proofErr w:type="gramStart"/>
      <w:r w:rsidR="00950078">
        <w:t>representation ,</w:t>
      </w:r>
      <w:proofErr w:type="gramEnd"/>
      <w:r w:rsidR="00950078">
        <w:t xml:space="preserve"> while Balsamiq supported </w:t>
      </w:r>
      <w:r w:rsidR="00AE4B14">
        <w:t>design visualization.</w:t>
      </w:r>
    </w:p>
    <w:p w14:paraId="36C49056" w14:textId="506501A9" w:rsidR="00C94A7B" w:rsidRDefault="00DE15B0" w:rsidP="00C94A7B">
      <w:pPr>
        <w:rPr>
          <w:b/>
          <w:bCs/>
        </w:rPr>
      </w:pPr>
      <w:r w:rsidRPr="00DE15B0">
        <w:rPr>
          <w:b/>
          <w:bCs/>
        </w:rPr>
        <w:t xml:space="preserve">                                                               </w:t>
      </w:r>
      <w:r>
        <w:rPr>
          <w:b/>
          <w:bCs/>
        </w:rPr>
        <w:t xml:space="preserve"> </w:t>
      </w:r>
      <w:r w:rsidRPr="00DE15B0">
        <w:rPr>
          <w:b/>
          <w:bCs/>
        </w:rPr>
        <w:t xml:space="preserve"> Q4- Prepare RTM</w:t>
      </w:r>
      <w:r w:rsidR="00AE4B14" w:rsidRPr="00DE15B0">
        <w:rPr>
          <w:b/>
          <w:bCs/>
        </w:rPr>
        <w:t xml:space="preserve"> </w:t>
      </w:r>
    </w:p>
    <w:p w14:paraId="12F2055F" w14:textId="616CF0F7" w:rsidR="00DE15B0" w:rsidRDefault="00072FD9" w:rsidP="00C94A7B">
      <w:proofErr w:type="gramStart"/>
      <w:r w:rsidRPr="00072FD9">
        <w:lastRenderedPageBreak/>
        <w:t>RTM</w:t>
      </w:r>
      <w:r>
        <w:t>(</w:t>
      </w:r>
      <w:proofErr w:type="gramEnd"/>
      <w:r w:rsidR="00FA7FDB">
        <w:t xml:space="preserve">Requirement traceability matrix ) is a document </w:t>
      </w:r>
      <w:r w:rsidR="002346C8">
        <w:t xml:space="preserve">used to track the requirements throughout the project </w:t>
      </w:r>
      <w:r w:rsidR="00C26342">
        <w:t xml:space="preserve">lifecycle , ensuring that they are met </w:t>
      </w:r>
      <w:r w:rsidR="00A90A64">
        <w:t>and none are overlooked.</w:t>
      </w:r>
    </w:p>
    <w:tbl>
      <w:tblPr>
        <w:tblStyle w:val="TableGrid"/>
        <w:tblW w:w="11624" w:type="dxa"/>
        <w:tblInd w:w="-1281" w:type="dxa"/>
        <w:tblLook w:val="04A0" w:firstRow="1" w:lastRow="0" w:firstColumn="1" w:lastColumn="0" w:noHBand="0" w:noVBand="1"/>
      </w:tblPr>
      <w:tblGrid>
        <w:gridCol w:w="947"/>
        <w:gridCol w:w="1375"/>
        <w:gridCol w:w="1972"/>
        <w:gridCol w:w="1200"/>
        <w:gridCol w:w="1200"/>
        <w:gridCol w:w="1200"/>
        <w:gridCol w:w="1247"/>
        <w:gridCol w:w="1231"/>
        <w:gridCol w:w="1252"/>
      </w:tblGrid>
      <w:tr w:rsidR="00116F14" w14:paraId="62055412" w14:textId="7FB30B13" w:rsidTr="00F055C3">
        <w:tc>
          <w:tcPr>
            <w:tcW w:w="947" w:type="dxa"/>
          </w:tcPr>
          <w:p w14:paraId="795CB156" w14:textId="206744EF" w:rsidR="00ED7EE3" w:rsidRDefault="00ED7EE3" w:rsidP="00C94A7B">
            <w:proofErr w:type="spellStart"/>
            <w:r>
              <w:t>Req</w:t>
            </w:r>
            <w:proofErr w:type="spellEnd"/>
            <w:r>
              <w:t xml:space="preserve"> ID</w:t>
            </w:r>
          </w:p>
        </w:tc>
        <w:tc>
          <w:tcPr>
            <w:tcW w:w="1375" w:type="dxa"/>
          </w:tcPr>
          <w:p w14:paraId="740C2DE5" w14:textId="52700D69" w:rsidR="00ED7EE3" w:rsidRDefault="00ED7EE3" w:rsidP="00C94A7B">
            <w:proofErr w:type="spellStart"/>
            <w:r>
              <w:t>Req</w:t>
            </w:r>
            <w:proofErr w:type="spellEnd"/>
            <w:r>
              <w:t xml:space="preserve"> Name </w:t>
            </w:r>
          </w:p>
        </w:tc>
        <w:tc>
          <w:tcPr>
            <w:tcW w:w="1972" w:type="dxa"/>
          </w:tcPr>
          <w:p w14:paraId="12499B90" w14:textId="21E52244" w:rsidR="00ED7EE3" w:rsidRDefault="00ED7EE3" w:rsidP="00C94A7B">
            <w:proofErr w:type="spellStart"/>
            <w:r>
              <w:t>Req</w:t>
            </w:r>
            <w:proofErr w:type="spellEnd"/>
            <w:r>
              <w:t xml:space="preserve"> Description </w:t>
            </w:r>
          </w:p>
        </w:tc>
        <w:tc>
          <w:tcPr>
            <w:tcW w:w="1200" w:type="dxa"/>
          </w:tcPr>
          <w:p w14:paraId="2CE1900C" w14:textId="2D53101F" w:rsidR="00ED7EE3" w:rsidRDefault="00ED7EE3" w:rsidP="00C94A7B">
            <w:r>
              <w:t>Design</w:t>
            </w:r>
          </w:p>
        </w:tc>
        <w:tc>
          <w:tcPr>
            <w:tcW w:w="1200" w:type="dxa"/>
          </w:tcPr>
          <w:p w14:paraId="645FE0B1" w14:textId="4CBBB8E9" w:rsidR="00ED7EE3" w:rsidRDefault="00ED7EE3" w:rsidP="00C94A7B">
            <w:r>
              <w:t xml:space="preserve">Code </w:t>
            </w:r>
          </w:p>
        </w:tc>
        <w:tc>
          <w:tcPr>
            <w:tcW w:w="1200" w:type="dxa"/>
          </w:tcPr>
          <w:p w14:paraId="4D3BD951" w14:textId="299814F4" w:rsidR="00ED7EE3" w:rsidRDefault="00ED7EE3" w:rsidP="00C94A7B">
            <w:proofErr w:type="gramStart"/>
            <w:r>
              <w:t>UT(</w:t>
            </w:r>
            <w:proofErr w:type="gramEnd"/>
            <w:r>
              <w:t>unit Testing )</w:t>
            </w:r>
          </w:p>
        </w:tc>
        <w:tc>
          <w:tcPr>
            <w:tcW w:w="1247" w:type="dxa"/>
          </w:tcPr>
          <w:p w14:paraId="0C0CCB4D" w14:textId="214FAB79" w:rsidR="00ED7EE3" w:rsidRDefault="00ED7EE3" w:rsidP="00C94A7B">
            <w:proofErr w:type="gramStart"/>
            <w:r>
              <w:t>CT( component</w:t>
            </w:r>
            <w:proofErr w:type="gramEnd"/>
            <w:r>
              <w:t xml:space="preserve"> testing )</w:t>
            </w:r>
          </w:p>
        </w:tc>
        <w:tc>
          <w:tcPr>
            <w:tcW w:w="1231" w:type="dxa"/>
          </w:tcPr>
          <w:p w14:paraId="61DFF867" w14:textId="775E5A9C" w:rsidR="00ED7EE3" w:rsidRDefault="00ED7EE3" w:rsidP="00C94A7B">
            <w:proofErr w:type="gramStart"/>
            <w:r>
              <w:t>SIT(</w:t>
            </w:r>
            <w:proofErr w:type="gramEnd"/>
            <w:r>
              <w:t>System integration testing )</w:t>
            </w:r>
          </w:p>
        </w:tc>
        <w:tc>
          <w:tcPr>
            <w:tcW w:w="1252" w:type="dxa"/>
          </w:tcPr>
          <w:p w14:paraId="6849606E" w14:textId="3D53A212" w:rsidR="00ED7EE3" w:rsidRDefault="00ED7EE3" w:rsidP="00C94A7B">
            <w:proofErr w:type="gramStart"/>
            <w:r>
              <w:t>UAT(</w:t>
            </w:r>
            <w:proofErr w:type="gramEnd"/>
            <w:r>
              <w:t>User Acceptance Testing )</w:t>
            </w:r>
          </w:p>
        </w:tc>
      </w:tr>
      <w:tr w:rsidR="00116F14" w14:paraId="5A45AAEC" w14:textId="7AB084C4" w:rsidTr="00F055C3">
        <w:tc>
          <w:tcPr>
            <w:tcW w:w="947" w:type="dxa"/>
          </w:tcPr>
          <w:p w14:paraId="017716E7" w14:textId="62168C66" w:rsidR="00ED7EE3" w:rsidRDefault="00ED7EE3" w:rsidP="00C94A7B">
            <w:r>
              <w:t>FR001</w:t>
            </w:r>
          </w:p>
        </w:tc>
        <w:tc>
          <w:tcPr>
            <w:tcW w:w="1375" w:type="dxa"/>
          </w:tcPr>
          <w:p w14:paraId="50B63FA8" w14:textId="06219EEC" w:rsidR="00ED7EE3" w:rsidRDefault="00ED7EE3" w:rsidP="00C94A7B">
            <w:r>
              <w:t>User registration</w:t>
            </w:r>
          </w:p>
        </w:tc>
        <w:tc>
          <w:tcPr>
            <w:tcW w:w="1972" w:type="dxa"/>
          </w:tcPr>
          <w:p w14:paraId="7AB50285" w14:textId="4DBE0276" w:rsidR="00ED7EE3" w:rsidRDefault="00ED7EE3" w:rsidP="00C94A7B">
            <w:r>
              <w:t>User should register themselves</w:t>
            </w:r>
          </w:p>
        </w:tc>
        <w:tc>
          <w:tcPr>
            <w:tcW w:w="1200" w:type="dxa"/>
          </w:tcPr>
          <w:p w14:paraId="0D2EA29A" w14:textId="68FD3805" w:rsidR="00ED7EE3" w:rsidRDefault="00ED7EE3" w:rsidP="00C94A7B">
            <w:r>
              <w:t>completed</w:t>
            </w:r>
          </w:p>
        </w:tc>
        <w:tc>
          <w:tcPr>
            <w:tcW w:w="1200" w:type="dxa"/>
          </w:tcPr>
          <w:p w14:paraId="5120B234" w14:textId="2E845514" w:rsidR="00ED7EE3" w:rsidRDefault="00ED7EE3" w:rsidP="00C94A7B">
            <w:r>
              <w:t xml:space="preserve">Complete </w:t>
            </w:r>
          </w:p>
        </w:tc>
        <w:tc>
          <w:tcPr>
            <w:tcW w:w="1200" w:type="dxa"/>
          </w:tcPr>
          <w:p w14:paraId="6E6160EF" w14:textId="12A430E9" w:rsidR="00ED7EE3" w:rsidRDefault="00ED7EE3" w:rsidP="00C94A7B">
            <w:r>
              <w:t xml:space="preserve">Complete </w:t>
            </w:r>
          </w:p>
        </w:tc>
        <w:tc>
          <w:tcPr>
            <w:tcW w:w="1247" w:type="dxa"/>
          </w:tcPr>
          <w:p w14:paraId="28D0AE2E" w14:textId="5B04EFF9" w:rsidR="00ED7EE3" w:rsidRDefault="00ED7EE3" w:rsidP="00C94A7B">
            <w:r>
              <w:t xml:space="preserve">Complete </w:t>
            </w:r>
          </w:p>
        </w:tc>
        <w:tc>
          <w:tcPr>
            <w:tcW w:w="1231" w:type="dxa"/>
          </w:tcPr>
          <w:p w14:paraId="68B6F034" w14:textId="00196E0F" w:rsidR="00ED7EE3" w:rsidRDefault="00ED7EE3" w:rsidP="00C94A7B">
            <w:r>
              <w:t xml:space="preserve">Complete </w:t>
            </w:r>
          </w:p>
        </w:tc>
        <w:tc>
          <w:tcPr>
            <w:tcW w:w="1252" w:type="dxa"/>
          </w:tcPr>
          <w:p w14:paraId="4D29DE65" w14:textId="59C10170" w:rsidR="00ED7EE3" w:rsidRDefault="007C7F51" w:rsidP="00C94A7B">
            <w:r>
              <w:t>in</w:t>
            </w:r>
            <w:r w:rsidR="00ED7EE3">
              <w:t xml:space="preserve">complete </w:t>
            </w:r>
          </w:p>
        </w:tc>
      </w:tr>
      <w:tr w:rsidR="00116F14" w14:paraId="5BB0FD4E" w14:textId="0BEA21C3" w:rsidTr="00F055C3">
        <w:tc>
          <w:tcPr>
            <w:tcW w:w="947" w:type="dxa"/>
          </w:tcPr>
          <w:p w14:paraId="3DBAFE98" w14:textId="4058C0E0" w:rsidR="00ED7EE3" w:rsidRDefault="00ED7EE3" w:rsidP="00C94A7B">
            <w:r>
              <w:t>FR002</w:t>
            </w:r>
          </w:p>
        </w:tc>
        <w:tc>
          <w:tcPr>
            <w:tcW w:w="1375" w:type="dxa"/>
          </w:tcPr>
          <w:p w14:paraId="49C5E569" w14:textId="5CDE5C9E" w:rsidR="00ED7EE3" w:rsidRDefault="007A60F3" w:rsidP="00C94A7B">
            <w:r>
              <w:t xml:space="preserve">User </w:t>
            </w:r>
            <w:r w:rsidR="002562CA">
              <w:t xml:space="preserve">login </w:t>
            </w:r>
          </w:p>
        </w:tc>
        <w:tc>
          <w:tcPr>
            <w:tcW w:w="1972" w:type="dxa"/>
          </w:tcPr>
          <w:p w14:paraId="47FEBEF7" w14:textId="41174D57" w:rsidR="00ED7EE3" w:rsidRDefault="002562CA" w:rsidP="00C94A7B">
            <w:r>
              <w:t xml:space="preserve">User should be able to login securely </w:t>
            </w:r>
          </w:p>
        </w:tc>
        <w:tc>
          <w:tcPr>
            <w:tcW w:w="1200" w:type="dxa"/>
          </w:tcPr>
          <w:p w14:paraId="12F0F10F" w14:textId="4F23FB95" w:rsidR="00ED7EE3" w:rsidRDefault="002562CA" w:rsidP="00C94A7B">
            <w:r>
              <w:t xml:space="preserve">Completed </w:t>
            </w:r>
          </w:p>
        </w:tc>
        <w:tc>
          <w:tcPr>
            <w:tcW w:w="1200" w:type="dxa"/>
          </w:tcPr>
          <w:p w14:paraId="405C926F" w14:textId="2C1B7092" w:rsidR="00ED7EE3" w:rsidRDefault="002562CA" w:rsidP="00C94A7B">
            <w:r>
              <w:t xml:space="preserve">Completed </w:t>
            </w:r>
          </w:p>
        </w:tc>
        <w:tc>
          <w:tcPr>
            <w:tcW w:w="1200" w:type="dxa"/>
          </w:tcPr>
          <w:p w14:paraId="3A6A78D4" w14:textId="76AB1D56" w:rsidR="00ED7EE3" w:rsidRDefault="002562CA" w:rsidP="00C94A7B">
            <w:r>
              <w:t xml:space="preserve">Completed </w:t>
            </w:r>
          </w:p>
        </w:tc>
        <w:tc>
          <w:tcPr>
            <w:tcW w:w="1247" w:type="dxa"/>
          </w:tcPr>
          <w:p w14:paraId="21AA21F4" w14:textId="6FB3A70E" w:rsidR="00ED7EE3" w:rsidRDefault="002562CA" w:rsidP="00C94A7B">
            <w:r>
              <w:t xml:space="preserve">Completed </w:t>
            </w:r>
          </w:p>
        </w:tc>
        <w:tc>
          <w:tcPr>
            <w:tcW w:w="1231" w:type="dxa"/>
          </w:tcPr>
          <w:p w14:paraId="16E54551" w14:textId="38287543" w:rsidR="00ED7EE3" w:rsidRDefault="002562CA" w:rsidP="00C94A7B">
            <w:r>
              <w:t xml:space="preserve">Completed </w:t>
            </w:r>
          </w:p>
        </w:tc>
        <w:tc>
          <w:tcPr>
            <w:tcW w:w="1252" w:type="dxa"/>
          </w:tcPr>
          <w:p w14:paraId="74A0E653" w14:textId="10B909E6" w:rsidR="00ED7EE3" w:rsidRDefault="007C7F51" w:rsidP="00C94A7B">
            <w:r>
              <w:t>in</w:t>
            </w:r>
            <w:r w:rsidR="00C36A95">
              <w:t xml:space="preserve">complete </w:t>
            </w:r>
          </w:p>
        </w:tc>
      </w:tr>
      <w:tr w:rsidR="00116F14" w14:paraId="0BC0ED8E" w14:textId="5C7BE401" w:rsidTr="00F055C3">
        <w:tc>
          <w:tcPr>
            <w:tcW w:w="947" w:type="dxa"/>
          </w:tcPr>
          <w:p w14:paraId="2FF27C9E" w14:textId="61BCAD07" w:rsidR="00ED7EE3" w:rsidRDefault="00C36A95" w:rsidP="00C94A7B">
            <w:r>
              <w:t>FR003</w:t>
            </w:r>
          </w:p>
        </w:tc>
        <w:tc>
          <w:tcPr>
            <w:tcW w:w="1375" w:type="dxa"/>
          </w:tcPr>
          <w:p w14:paraId="04A386BA" w14:textId="77E640EA" w:rsidR="00ED7EE3" w:rsidRDefault="00D240BF" w:rsidP="00C94A7B">
            <w:r>
              <w:t xml:space="preserve">Search products </w:t>
            </w:r>
          </w:p>
        </w:tc>
        <w:tc>
          <w:tcPr>
            <w:tcW w:w="1972" w:type="dxa"/>
          </w:tcPr>
          <w:p w14:paraId="1074526F" w14:textId="2FEC1AA4" w:rsidR="00ED7EE3" w:rsidRDefault="00D240BF" w:rsidP="00C94A7B">
            <w:r>
              <w:t xml:space="preserve">User should be able to search products </w:t>
            </w:r>
          </w:p>
        </w:tc>
        <w:tc>
          <w:tcPr>
            <w:tcW w:w="1200" w:type="dxa"/>
          </w:tcPr>
          <w:p w14:paraId="598B1D07" w14:textId="1AF6FD8F" w:rsidR="00ED7EE3" w:rsidRDefault="00F94D8A" w:rsidP="00C94A7B">
            <w:r>
              <w:t xml:space="preserve">Complete </w:t>
            </w:r>
          </w:p>
        </w:tc>
        <w:tc>
          <w:tcPr>
            <w:tcW w:w="1200" w:type="dxa"/>
          </w:tcPr>
          <w:p w14:paraId="48E571EE" w14:textId="70A2937D" w:rsidR="00ED7EE3" w:rsidRDefault="00F94D8A" w:rsidP="00C94A7B">
            <w:r>
              <w:t xml:space="preserve">Complete </w:t>
            </w:r>
          </w:p>
        </w:tc>
        <w:tc>
          <w:tcPr>
            <w:tcW w:w="1200" w:type="dxa"/>
          </w:tcPr>
          <w:p w14:paraId="25508FE1" w14:textId="3FAE36F9" w:rsidR="00ED7EE3" w:rsidRDefault="00F94D8A" w:rsidP="00C94A7B">
            <w:r>
              <w:t xml:space="preserve">Complete </w:t>
            </w:r>
          </w:p>
        </w:tc>
        <w:tc>
          <w:tcPr>
            <w:tcW w:w="1247" w:type="dxa"/>
          </w:tcPr>
          <w:p w14:paraId="1EAC6B1B" w14:textId="5CB030EC" w:rsidR="00ED7EE3" w:rsidRDefault="00C06173" w:rsidP="00C94A7B">
            <w:r>
              <w:t xml:space="preserve">Complete </w:t>
            </w:r>
          </w:p>
        </w:tc>
        <w:tc>
          <w:tcPr>
            <w:tcW w:w="1231" w:type="dxa"/>
          </w:tcPr>
          <w:p w14:paraId="57959F68" w14:textId="00C69208" w:rsidR="00ED7EE3" w:rsidRDefault="00C06173" w:rsidP="00C94A7B">
            <w:r>
              <w:t xml:space="preserve">Incomplete </w:t>
            </w:r>
          </w:p>
        </w:tc>
        <w:tc>
          <w:tcPr>
            <w:tcW w:w="1252" w:type="dxa"/>
          </w:tcPr>
          <w:p w14:paraId="22114641" w14:textId="45518BA9" w:rsidR="00ED7EE3" w:rsidRDefault="00C06173" w:rsidP="00C94A7B">
            <w:r>
              <w:t xml:space="preserve">Incomplete </w:t>
            </w:r>
          </w:p>
        </w:tc>
      </w:tr>
      <w:tr w:rsidR="00116F14" w14:paraId="238734B5" w14:textId="4C71645C" w:rsidTr="00F055C3">
        <w:tc>
          <w:tcPr>
            <w:tcW w:w="947" w:type="dxa"/>
          </w:tcPr>
          <w:p w14:paraId="03660E12" w14:textId="7121EB64" w:rsidR="00B5604C" w:rsidRDefault="00B5604C" w:rsidP="00B5604C">
            <w:r>
              <w:t>FR004</w:t>
            </w:r>
          </w:p>
        </w:tc>
        <w:tc>
          <w:tcPr>
            <w:tcW w:w="1375" w:type="dxa"/>
          </w:tcPr>
          <w:p w14:paraId="7D3685D4" w14:textId="26086D63" w:rsidR="00B5604C" w:rsidRDefault="00B5604C" w:rsidP="00B5604C">
            <w:r>
              <w:t xml:space="preserve">View product details </w:t>
            </w:r>
          </w:p>
        </w:tc>
        <w:tc>
          <w:tcPr>
            <w:tcW w:w="1972" w:type="dxa"/>
          </w:tcPr>
          <w:p w14:paraId="2FB9062F" w14:textId="0604BE05" w:rsidR="00B5604C" w:rsidRDefault="00B5604C" w:rsidP="00B5604C">
            <w:r>
              <w:t xml:space="preserve">User should be able to view detailed info of the product </w:t>
            </w:r>
          </w:p>
        </w:tc>
        <w:tc>
          <w:tcPr>
            <w:tcW w:w="1200" w:type="dxa"/>
          </w:tcPr>
          <w:p w14:paraId="682F0FC4" w14:textId="6CDF88B7" w:rsidR="00B5604C" w:rsidRDefault="00B5604C" w:rsidP="00B5604C">
            <w:r>
              <w:t xml:space="preserve">Complete </w:t>
            </w:r>
          </w:p>
        </w:tc>
        <w:tc>
          <w:tcPr>
            <w:tcW w:w="1200" w:type="dxa"/>
          </w:tcPr>
          <w:p w14:paraId="707CB21C" w14:textId="7BC4BD92" w:rsidR="00B5604C" w:rsidRDefault="00B5604C" w:rsidP="00B5604C">
            <w:r>
              <w:t>Complete</w:t>
            </w:r>
          </w:p>
        </w:tc>
        <w:tc>
          <w:tcPr>
            <w:tcW w:w="1200" w:type="dxa"/>
          </w:tcPr>
          <w:p w14:paraId="7AC9C930" w14:textId="45A97530" w:rsidR="00B5604C" w:rsidRDefault="00B5604C" w:rsidP="00B5604C">
            <w:r>
              <w:t>Complete</w:t>
            </w:r>
          </w:p>
        </w:tc>
        <w:tc>
          <w:tcPr>
            <w:tcW w:w="1247" w:type="dxa"/>
          </w:tcPr>
          <w:p w14:paraId="2A3841BB" w14:textId="110182B0" w:rsidR="00B5604C" w:rsidRDefault="00B5604C" w:rsidP="00B5604C">
            <w:r>
              <w:t>Complete</w:t>
            </w:r>
          </w:p>
        </w:tc>
        <w:tc>
          <w:tcPr>
            <w:tcW w:w="1231" w:type="dxa"/>
          </w:tcPr>
          <w:p w14:paraId="4B3E702F" w14:textId="1ED5BB3B" w:rsidR="00B5604C" w:rsidRDefault="00B5604C" w:rsidP="00B5604C">
            <w:r>
              <w:t xml:space="preserve">Incomplete </w:t>
            </w:r>
          </w:p>
        </w:tc>
        <w:tc>
          <w:tcPr>
            <w:tcW w:w="1252" w:type="dxa"/>
          </w:tcPr>
          <w:p w14:paraId="35629F54" w14:textId="59CB2797" w:rsidR="00B5604C" w:rsidRDefault="00B5604C" w:rsidP="00B5604C">
            <w:r>
              <w:t xml:space="preserve">Incomplete </w:t>
            </w:r>
          </w:p>
        </w:tc>
      </w:tr>
      <w:tr w:rsidR="00116F14" w14:paraId="59E700FE" w14:textId="11A59AEB" w:rsidTr="00F055C3">
        <w:tc>
          <w:tcPr>
            <w:tcW w:w="947" w:type="dxa"/>
          </w:tcPr>
          <w:p w14:paraId="14FDB968" w14:textId="7DD31BAD" w:rsidR="00292DDD" w:rsidRDefault="00292DDD" w:rsidP="00292DDD">
            <w:r>
              <w:t>FR005</w:t>
            </w:r>
          </w:p>
        </w:tc>
        <w:tc>
          <w:tcPr>
            <w:tcW w:w="1375" w:type="dxa"/>
          </w:tcPr>
          <w:p w14:paraId="64BE805A" w14:textId="40218837" w:rsidR="00292DDD" w:rsidRDefault="00292DDD" w:rsidP="00292DDD">
            <w:r>
              <w:t xml:space="preserve">Add to cart </w:t>
            </w:r>
          </w:p>
        </w:tc>
        <w:tc>
          <w:tcPr>
            <w:tcW w:w="1972" w:type="dxa"/>
          </w:tcPr>
          <w:p w14:paraId="7B4EF806" w14:textId="74A65AAD" w:rsidR="00292DDD" w:rsidRDefault="00292DDD" w:rsidP="00292DDD">
            <w:r>
              <w:t xml:space="preserve">User should be </w:t>
            </w:r>
            <w:proofErr w:type="gramStart"/>
            <w:r>
              <w:t>add</w:t>
            </w:r>
            <w:proofErr w:type="gramEnd"/>
            <w:r>
              <w:t xml:space="preserve"> selected products to the cart </w:t>
            </w:r>
          </w:p>
        </w:tc>
        <w:tc>
          <w:tcPr>
            <w:tcW w:w="1200" w:type="dxa"/>
          </w:tcPr>
          <w:p w14:paraId="1F8DFDA3" w14:textId="15BC7798" w:rsidR="00292DDD" w:rsidRDefault="00292DDD" w:rsidP="00292DDD">
            <w:r>
              <w:t xml:space="preserve">Complete </w:t>
            </w:r>
          </w:p>
        </w:tc>
        <w:tc>
          <w:tcPr>
            <w:tcW w:w="1200" w:type="dxa"/>
          </w:tcPr>
          <w:p w14:paraId="254808A5" w14:textId="29D36EC7" w:rsidR="00292DDD" w:rsidRDefault="00292DDD" w:rsidP="00292DDD">
            <w:r>
              <w:t xml:space="preserve">Complete </w:t>
            </w:r>
          </w:p>
        </w:tc>
        <w:tc>
          <w:tcPr>
            <w:tcW w:w="1200" w:type="dxa"/>
          </w:tcPr>
          <w:p w14:paraId="57805EC8" w14:textId="6F93A755" w:rsidR="00292DDD" w:rsidRDefault="00292DDD" w:rsidP="00292DDD">
            <w:r>
              <w:t xml:space="preserve">Complete </w:t>
            </w:r>
          </w:p>
        </w:tc>
        <w:tc>
          <w:tcPr>
            <w:tcW w:w="1247" w:type="dxa"/>
          </w:tcPr>
          <w:p w14:paraId="72C10B60" w14:textId="12E40FEC" w:rsidR="00292DDD" w:rsidRDefault="00292DDD" w:rsidP="00292DDD">
            <w:r>
              <w:t>Incomplete</w:t>
            </w:r>
          </w:p>
        </w:tc>
        <w:tc>
          <w:tcPr>
            <w:tcW w:w="1231" w:type="dxa"/>
          </w:tcPr>
          <w:p w14:paraId="72DE5137" w14:textId="52438183" w:rsidR="00292DDD" w:rsidRDefault="00292DDD" w:rsidP="00292DDD">
            <w:r>
              <w:t>Incomplete</w:t>
            </w:r>
          </w:p>
        </w:tc>
        <w:tc>
          <w:tcPr>
            <w:tcW w:w="1252" w:type="dxa"/>
          </w:tcPr>
          <w:p w14:paraId="55DEA82F" w14:textId="5FFA2968" w:rsidR="00292DDD" w:rsidRDefault="00292DDD" w:rsidP="00292DDD">
            <w:r>
              <w:t xml:space="preserve">Complete </w:t>
            </w:r>
          </w:p>
        </w:tc>
      </w:tr>
      <w:tr w:rsidR="00116F14" w14:paraId="69EDD0D4" w14:textId="3DEF8AE6" w:rsidTr="00F055C3">
        <w:tc>
          <w:tcPr>
            <w:tcW w:w="947" w:type="dxa"/>
          </w:tcPr>
          <w:p w14:paraId="0E1DFC06" w14:textId="10A1D1E1" w:rsidR="00292DDD" w:rsidRDefault="00292DDD" w:rsidP="00292DDD">
            <w:r>
              <w:t>FR006</w:t>
            </w:r>
          </w:p>
        </w:tc>
        <w:tc>
          <w:tcPr>
            <w:tcW w:w="1375" w:type="dxa"/>
          </w:tcPr>
          <w:p w14:paraId="2F5A2D4D" w14:textId="2AA04251" w:rsidR="00292DDD" w:rsidRDefault="00292DDD" w:rsidP="00292DDD">
            <w:r>
              <w:t xml:space="preserve">Place order </w:t>
            </w:r>
          </w:p>
        </w:tc>
        <w:tc>
          <w:tcPr>
            <w:tcW w:w="1972" w:type="dxa"/>
          </w:tcPr>
          <w:p w14:paraId="3188A283" w14:textId="2192A490" w:rsidR="00292DDD" w:rsidRDefault="00292DDD" w:rsidP="00292DDD">
            <w:r>
              <w:t xml:space="preserve">User should be able to place an order for selected product </w:t>
            </w:r>
          </w:p>
        </w:tc>
        <w:tc>
          <w:tcPr>
            <w:tcW w:w="1200" w:type="dxa"/>
          </w:tcPr>
          <w:p w14:paraId="61CF56A0" w14:textId="013F7BFF" w:rsidR="00292DDD" w:rsidRDefault="00CD1B9C" w:rsidP="00292DDD">
            <w:r>
              <w:t>Complete</w:t>
            </w:r>
          </w:p>
        </w:tc>
        <w:tc>
          <w:tcPr>
            <w:tcW w:w="1200" w:type="dxa"/>
          </w:tcPr>
          <w:p w14:paraId="6A3B2C90" w14:textId="3C0A9ACC" w:rsidR="00292DDD" w:rsidRDefault="00292DDD" w:rsidP="00292DDD">
            <w:r>
              <w:t xml:space="preserve">Complete </w:t>
            </w:r>
          </w:p>
        </w:tc>
        <w:tc>
          <w:tcPr>
            <w:tcW w:w="1200" w:type="dxa"/>
          </w:tcPr>
          <w:p w14:paraId="7B29747D" w14:textId="73ACC928" w:rsidR="00292DDD" w:rsidRDefault="00292DDD" w:rsidP="00292DDD">
            <w:r>
              <w:t xml:space="preserve">Complete </w:t>
            </w:r>
          </w:p>
        </w:tc>
        <w:tc>
          <w:tcPr>
            <w:tcW w:w="1247" w:type="dxa"/>
          </w:tcPr>
          <w:p w14:paraId="0066D9FF" w14:textId="196DEE27" w:rsidR="00292DDD" w:rsidRDefault="00292DDD" w:rsidP="00292DDD">
            <w:r>
              <w:t xml:space="preserve">Complete </w:t>
            </w:r>
          </w:p>
        </w:tc>
        <w:tc>
          <w:tcPr>
            <w:tcW w:w="1231" w:type="dxa"/>
          </w:tcPr>
          <w:p w14:paraId="04C5C569" w14:textId="7C41DD42" w:rsidR="00292DDD" w:rsidRDefault="00991BF3" w:rsidP="00292DDD">
            <w:r>
              <w:t>Incomplete</w:t>
            </w:r>
          </w:p>
        </w:tc>
        <w:tc>
          <w:tcPr>
            <w:tcW w:w="1252" w:type="dxa"/>
          </w:tcPr>
          <w:p w14:paraId="32330259" w14:textId="3CD670CC" w:rsidR="00292DDD" w:rsidRDefault="009C334F" w:rsidP="00292DDD">
            <w:r>
              <w:t>Incomplete</w:t>
            </w:r>
          </w:p>
        </w:tc>
      </w:tr>
      <w:tr w:rsidR="00116F14" w14:paraId="3B6BAC3D" w14:textId="58652CD0" w:rsidTr="00F055C3">
        <w:tc>
          <w:tcPr>
            <w:tcW w:w="947" w:type="dxa"/>
          </w:tcPr>
          <w:p w14:paraId="63714D63" w14:textId="4B354237" w:rsidR="00292DDD" w:rsidRDefault="009C334F" w:rsidP="00292DDD">
            <w:r>
              <w:t>FR007</w:t>
            </w:r>
          </w:p>
        </w:tc>
        <w:tc>
          <w:tcPr>
            <w:tcW w:w="1375" w:type="dxa"/>
          </w:tcPr>
          <w:p w14:paraId="0CB2B492" w14:textId="26E4BA59" w:rsidR="00292DDD" w:rsidRDefault="009C334F" w:rsidP="00292DDD">
            <w:r>
              <w:t xml:space="preserve">Make payment </w:t>
            </w:r>
          </w:p>
        </w:tc>
        <w:tc>
          <w:tcPr>
            <w:tcW w:w="1972" w:type="dxa"/>
          </w:tcPr>
          <w:p w14:paraId="3EC60434" w14:textId="0DBAC00D" w:rsidR="00292DDD" w:rsidRDefault="00DD3BEC" w:rsidP="00292DDD">
            <w:r>
              <w:t xml:space="preserve">User should be able to </w:t>
            </w:r>
            <w:r w:rsidR="00FE4E65">
              <w:t xml:space="preserve">make secure payment </w:t>
            </w:r>
          </w:p>
        </w:tc>
        <w:tc>
          <w:tcPr>
            <w:tcW w:w="1200" w:type="dxa"/>
          </w:tcPr>
          <w:p w14:paraId="4D9C1D73" w14:textId="4046EF1D" w:rsidR="00292DDD" w:rsidRDefault="00743399" w:rsidP="00292DDD">
            <w:r>
              <w:t>Complete</w:t>
            </w:r>
          </w:p>
        </w:tc>
        <w:tc>
          <w:tcPr>
            <w:tcW w:w="1200" w:type="dxa"/>
          </w:tcPr>
          <w:p w14:paraId="7922A774" w14:textId="28AAE271" w:rsidR="00292DDD" w:rsidRDefault="00CD1B9C" w:rsidP="00292DDD">
            <w:r>
              <w:t>Complete</w:t>
            </w:r>
          </w:p>
        </w:tc>
        <w:tc>
          <w:tcPr>
            <w:tcW w:w="1200" w:type="dxa"/>
          </w:tcPr>
          <w:p w14:paraId="417F15CF" w14:textId="3EBDE1FE" w:rsidR="00292DDD" w:rsidRDefault="00CD1B9C" w:rsidP="00292DDD">
            <w:r>
              <w:t>Complete</w:t>
            </w:r>
          </w:p>
        </w:tc>
        <w:tc>
          <w:tcPr>
            <w:tcW w:w="1247" w:type="dxa"/>
          </w:tcPr>
          <w:p w14:paraId="43748C07" w14:textId="1593980E" w:rsidR="00292DDD" w:rsidRDefault="00CD1B9C" w:rsidP="00292DDD">
            <w:r>
              <w:t>Complete</w:t>
            </w:r>
          </w:p>
        </w:tc>
        <w:tc>
          <w:tcPr>
            <w:tcW w:w="1231" w:type="dxa"/>
          </w:tcPr>
          <w:p w14:paraId="692CBC9C" w14:textId="60354E87" w:rsidR="00292DDD" w:rsidRDefault="00991BF3" w:rsidP="00292DDD">
            <w:r>
              <w:t>Complete</w:t>
            </w:r>
          </w:p>
        </w:tc>
        <w:tc>
          <w:tcPr>
            <w:tcW w:w="1252" w:type="dxa"/>
          </w:tcPr>
          <w:p w14:paraId="744CA53B" w14:textId="05D21A87" w:rsidR="00292DDD" w:rsidRDefault="00991BF3" w:rsidP="00292DDD">
            <w:r>
              <w:t>Incomplete</w:t>
            </w:r>
          </w:p>
        </w:tc>
      </w:tr>
      <w:tr w:rsidR="00991BF3" w14:paraId="29C25512" w14:textId="77777777" w:rsidTr="00F055C3">
        <w:tc>
          <w:tcPr>
            <w:tcW w:w="947" w:type="dxa"/>
          </w:tcPr>
          <w:p w14:paraId="7472170F" w14:textId="50FF0AD7" w:rsidR="00991BF3" w:rsidRDefault="00991BF3" w:rsidP="00292DDD">
            <w:r>
              <w:t>FR008</w:t>
            </w:r>
          </w:p>
        </w:tc>
        <w:tc>
          <w:tcPr>
            <w:tcW w:w="1375" w:type="dxa"/>
          </w:tcPr>
          <w:p w14:paraId="57EB8C6A" w14:textId="4975DCCA" w:rsidR="00991BF3" w:rsidRDefault="00991BF3" w:rsidP="00292DDD">
            <w:r>
              <w:t xml:space="preserve">Views order </w:t>
            </w:r>
            <w:r w:rsidR="00CE09D6">
              <w:t xml:space="preserve">history </w:t>
            </w:r>
          </w:p>
        </w:tc>
        <w:tc>
          <w:tcPr>
            <w:tcW w:w="1972" w:type="dxa"/>
          </w:tcPr>
          <w:p w14:paraId="0276A2FE" w14:textId="18795AFE" w:rsidR="00991BF3" w:rsidRDefault="00CE09D6" w:rsidP="00292DDD">
            <w:r>
              <w:t xml:space="preserve">User should be able to see past orders </w:t>
            </w:r>
          </w:p>
        </w:tc>
        <w:tc>
          <w:tcPr>
            <w:tcW w:w="1200" w:type="dxa"/>
          </w:tcPr>
          <w:p w14:paraId="1C578DA4" w14:textId="7C4FF629" w:rsidR="00991BF3" w:rsidRDefault="00743399" w:rsidP="00292DDD">
            <w:r>
              <w:t>Complete</w:t>
            </w:r>
          </w:p>
        </w:tc>
        <w:tc>
          <w:tcPr>
            <w:tcW w:w="1200" w:type="dxa"/>
          </w:tcPr>
          <w:p w14:paraId="65E19C3A" w14:textId="22A37FCD" w:rsidR="00991BF3" w:rsidRDefault="00743399" w:rsidP="00292DDD">
            <w:r>
              <w:t>Complete</w:t>
            </w:r>
          </w:p>
        </w:tc>
        <w:tc>
          <w:tcPr>
            <w:tcW w:w="1200" w:type="dxa"/>
          </w:tcPr>
          <w:p w14:paraId="1B335123" w14:textId="756AAD84" w:rsidR="00991BF3" w:rsidRDefault="00743399" w:rsidP="00292DDD">
            <w:r>
              <w:t>Complete</w:t>
            </w:r>
          </w:p>
        </w:tc>
        <w:tc>
          <w:tcPr>
            <w:tcW w:w="1247" w:type="dxa"/>
          </w:tcPr>
          <w:p w14:paraId="1ABC6D0E" w14:textId="7A24A537" w:rsidR="00991BF3" w:rsidRDefault="009A17B9" w:rsidP="00292DDD">
            <w:r>
              <w:t>Incomplete</w:t>
            </w:r>
          </w:p>
        </w:tc>
        <w:tc>
          <w:tcPr>
            <w:tcW w:w="1231" w:type="dxa"/>
          </w:tcPr>
          <w:p w14:paraId="49B0748C" w14:textId="6AE31B79" w:rsidR="00991BF3" w:rsidRDefault="009A17B9" w:rsidP="00292DDD">
            <w:r>
              <w:t>Incomplete</w:t>
            </w:r>
          </w:p>
        </w:tc>
        <w:tc>
          <w:tcPr>
            <w:tcW w:w="1252" w:type="dxa"/>
          </w:tcPr>
          <w:p w14:paraId="1173FD1F" w14:textId="25A1F1C3" w:rsidR="00991BF3" w:rsidRDefault="009A17B9" w:rsidP="00292DDD">
            <w:r>
              <w:t>Incomplete</w:t>
            </w:r>
          </w:p>
        </w:tc>
      </w:tr>
      <w:tr w:rsidR="009A17B9" w14:paraId="78DDA4BD" w14:textId="77777777" w:rsidTr="00F055C3">
        <w:tc>
          <w:tcPr>
            <w:tcW w:w="947" w:type="dxa"/>
          </w:tcPr>
          <w:p w14:paraId="485CF694" w14:textId="1C601E9E" w:rsidR="009A17B9" w:rsidRDefault="009A17B9" w:rsidP="00292DDD">
            <w:r>
              <w:t>FR009</w:t>
            </w:r>
          </w:p>
        </w:tc>
        <w:tc>
          <w:tcPr>
            <w:tcW w:w="1375" w:type="dxa"/>
          </w:tcPr>
          <w:p w14:paraId="316C6C89" w14:textId="18CD3675" w:rsidR="009A17B9" w:rsidRDefault="00413364" w:rsidP="00292DDD">
            <w:r>
              <w:t xml:space="preserve">Update profile </w:t>
            </w:r>
          </w:p>
        </w:tc>
        <w:tc>
          <w:tcPr>
            <w:tcW w:w="1972" w:type="dxa"/>
          </w:tcPr>
          <w:p w14:paraId="278CA0FB" w14:textId="27D806EC" w:rsidR="009A17B9" w:rsidRDefault="00413364" w:rsidP="00292DDD">
            <w:r>
              <w:t xml:space="preserve">User should be able to update </w:t>
            </w:r>
            <w:r w:rsidR="00651113">
              <w:t xml:space="preserve">personal details </w:t>
            </w:r>
          </w:p>
        </w:tc>
        <w:tc>
          <w:tcPr>
            <w:tcW w:w="1200" w:type="dxa"/>
          </w:tcPr>
          <w:p w14:paraId="59089586" w14:textId="1829DA49" w:rsidR="009A17B9" w:rsidRDefault="004C1575" w:rsidP="00292DDD">
            <w:r>
              <w:t>Complete</w:t>
            </w:r>
          </w:p>
        </w:tc>
        <w:tc>
          <w:tcPr>
            <w:tcW w:w="1200" w:type="dxa"/>
          </w:tcPr>
          <w:p w14:paraId="395D1570" w14:textId="24146A67" w:rsidR="009A17B9" w:rsidRDefault="00651113" w:rsidP="00292DDD">
            <w:r>
              <w:t>Complete</w:t>
            </w:r>
          </w:p>
        </w:tc>
        <w:tc>
          <w:tcPr>
            <w:tcW w:w="1200" w:type="dxa"/>
          </w:tcPr>
          <w:p w14:paraId="430C48C6" w14:textId="3E42C82F" w:rsidR="009A17B9" w:rsidRDefault="00651113" w:rsidP="00292DDD">
            <w:r>
              <w:t>Complete</w:t>
            </w:r>
          </w:p>
        </w:tc>
        <w:tc>
          <w:tcPr>
            <w:tcW w:w="1247" w:type="dxa"/>
          </w:tcPr>
          <w:p w14:paraId="49509AA9" w14:textId="5EF1E1F1" w:rsidR="009A17B9" w:rsidRDefault="00737E20" w:rsidP="00292DDD">
            <w:r>
              <w:t>Complete</w:t>
            </w:r>
          </w:p>
        </w:tc>
        <w:tc>
          <w:tcPr>
            <w:tcW w:w="1231" w:type="dxa"/>
          </w:tcPr>
          <w:p w14:paraId="344A3138" w14:textId="20E3E51D" w:rsidR="009A17B9" w:rsidRDefault="00737E20" w:rsidP="00292DDD">
            <w:r>
              <w:t>Incomplete</w:t>
            </w:r>
          </w:p>
        </w:tc>
        <w:tc>
          <w:tcPr>
            <w:tcW w:w="1252" w:type="dxa"/>
          </w:tcPr>
          <w:p w14:paraId="1D4EF36F" w14:textId="3867400F" w:rsidR="009A17B9" w:rsidRDefault="00737E20" w:rsidP="00292DDD">
            <w:r>
              <w:t>Complete</w:t>
            </w:r>
          </w:p>
        </w:tc>
      </w:tr>
      <w:tr w:rsidR="009A17B9" w14:paraId="788AF9E8" w14:textId="77777777" w:rsidTr="00F055C3">
        <w:tc>
          <w:tcPr>
            <w:tcW w:w="947" w:type="dxa"/>
          </w:tcPr>
          <w:p w14:paraId="72D8A3C2" w14:textId="2DD5BB19" w:rsidR="009A17B9" w:rsidRDefault="00737E20" w:rsidP="00292DDD">
            <w:r>
              <w:t>FR010</w:t>
            </w:r>
          </w:p>
        </w:tc>
        <w:tc>
          <w:tcPr>
            <w:tcW w:w="1375" w:type="dxa"/>
          </w:tcPr>
          <w:p w14:paraId="7C0F3DE9" w14:textId="51982217" w:rsidR="009A17B9" w:rsidRDefault="008163E5" w:rsidP="00292DDD">
            <w:r>
              <w:t xml:space="preserve">Edit Cart </w:t>
            </w:r>
          </w:p>
        </w:tc>
        <w:tc>
          <w:tcPr>
            <w:tcW w:w="1972" w:type="dxa"/>
          </w:tcPr>
          <w:p w14:paraId="6FC71E56" w14:textId="41C6F981" w:rsidR="009A17B9" w:rsidRDefault="008163E5" w:rsidP="00292DDD">
            <w:r>
              <w:t xml:space="preserve">User should be able to </w:t>
            </w:r>
            <w:r w:rsidR="004C1575">
              <w:t xml:space="preserve">update product quantity in the cart </w:t>
            </w:r>
          </w:p>
        </w:tc>
        <w:tc>
          <w:tcPr>
            <w:tcW w:w="1200" w:type="dxa"/>
          </w:tcPr>
          <w:p w14:paraId="44E3AB79" w14:textId="18A7DACB" w:rsidR="009A17B9" w:rsidRDefault="004C1575" w:rsidP="00292DDD">
            <w:r>
              <w:t>Complete</w:t>
            </w:r>
          </w:p>
        </w:tc>
        <w:tc>
          <w:tcPr>
            <w:tcW w:w="1200" w:type="dxa"/>
          </w:tcPr>
          <w:p w14:paraId="6D361FE4" w14:textId="7A816107" w:rsidR="009A17B9" w:rsidRDefault="004C1575" w:rsidP="00292DDD">
            <w:r>
              <w:t>Complete</w:t>
            </w:r>
          </w:p>
        </w:tc>
        <w:tc>
          <w:tcPr>
            <w:tcW w:w="1200" w:type="dxa"/>
          </w:tcPr>
          <w:p w14:paraId="50724CFD" w14:textId="50744E17" w:rsidR="009A17B9" w:rsidRDefault="004C1575" w:rsidP="00292DDD">
            <w:r>
              <w:t>Complete</w:t>
            </w:r>
          </w:p>
        </w:tc>
        <w:tc>
          <w:tcPr>
            <w:tcW w:w="1247" w:type="dxa"/>
          </w:tcPr>
          <w:p w14:paraId="4C0053C3" w14:textId="4BCA7EC5" w:rsidR="009A17B9" w:rsidRDefault="000D1C0D" w:rsidP="00292DDD">
            <w:r>
              <w:t>Complete</w:t>
            </w:r>
          </w:p>
        </w:tc>
        <w:tc>
          <w:tcPr>
            <w:tcW w:w="1231" w:type="dxa"/>
          </w:tcPr>
          <w:p w14:paraId="439A2F1D" w14:textId="326E37C4" w:rsidR="009A17B9" w:rsidRDefault="000D1C0D" w:rsidP="00292DDD">
            <w:r>
              <w:t>Complete</w:t>
            </w:r>
          </w:p>
        </w:tc>
        <w:tc>
          <w:tcPr>
            <w:tcW w:w="1252" w:type="dxa"/>
          </w:tcPr>
          <w:p w14:paraId="0D0E4C1F" w14:textId="495E18C5" w:rsidR="009A17B9" w:rsidRDefault="000D1C0D" w:rsidP="00292DDD">
            <w:r>
              <w:t>Complete</w:t>
            </w:r>
          </w:p>
        </w:tc>
      </w:tr>
      <w:tr w:rsidR="009A17B9" w14:paraId="74ACB456" w14:textId="77777777" w:rsidTr="00F055C3">
        <w:tc>
          <w:tcPr>
            <w:tcW w:w="947" w:type="dxa"/>
          </w:tcPr>
          <w:p w14:paraId="60C7B42D" w14:textId="7EEFF74C" w:rsidR="009A17B9" w:rsidRDefault="000D1C0D" w:rsidP="00292DDD">
            <w:r>
              <w:t>FR011</w:t>
            </w:r>
          </w:p>
        </w:tc>
        <w:tc>
          <w:tcPr>
            <w:tcW w:w="1375" w:type="dxa"/>
          </w:tcPr>
          <w:p w14:paraId="68580CD2" w14:textId="06FC811F" w:rsidR="009A17B9" w:rsidRDefault="00342995" w:rsidP="00292DDD">
            <w:r>
              <w:t xml:space="preserve">Remove from cart </w:t>
            </w:r>
          </w:p>
        </w:tc>
        <w:tc>
          <w:tcPr>
            <w:tcW w:w="1972" w:type="dxa"/>
          </w:tcPr>
          <w:p w14:paraId="14F0B267" w14:textId="00818CB7" w:rsidR="009A17B9" w:rsidRDefault="00342995" w:rsidP="00292DDD">
            <w:r>
              <w:t xml:space="preserve">User </w:t>
            </w:r>
            <w:r w:rsidR="003C390F">
              <w:t xml:space="preserve">should be able to remove products </w:t>
            </w:r>
            <w:r w:rsidR="00404229">
              <w:t xml:space="preserve">from the cart </w:t>
            </w:r>
          </w:p>
        </w:tc>
        <w:tc>
          <w:tcPr>
            <w:tcW w:w="1200" w:type="dxa"/>
          </w:tcPr>
          <w:p w14:paraId="70F8D249" w14:textId="04BF69D8" w:rsidR="009A17B9" w:rsidRDefault="00404229" w:rsidP="00292DDD">
            <w:r>
              <w:t>Complete</w:t>
            </w:r>
          </w:p>
        </w:tc>
        <w:tc>
          <w:tcPr>
            <w:tcW w:w="1200" w:type="dxa"/>
          </w:tcPr>
          <w:p w14:paraId="14A8358E" w14:textId="3E4C4063" w:rsidR="009A17B9" w:rsidRDefault="00404229" w:rsidP="00292DDD">
            <w:r>
              <w:t>Complete</w:t>
            </w:r>
          </w:p>
        </w:tc>
        <w:tc>
          <w:tcPr>
            <w:tcW w:w="1200" w:type="dxa"/>
          </w:tcPr>
          <w:p w14:paraId="141B45F5" w14:textId="0E4EE34B" w:rsidR="009A17B9" w:rsidRDefault="00404229" w:rsidP="00292DDD">
            <w:r>
              <w:t>Complete</w:t>
            </w:r>
          </w:p>
        </w:tc>
        <w:tc>
          <w:tcPr>
            <w:tcW w:w="1247" w:type="dxa"/>
          </w:tcPr>
          <w:p w14:paraId="75577269" w14:textId="25D99958" w:rsidR="009A17B9" w:rsidRDefault="00116F14" w:rsidP="00292DDD">
            <w:r>
              <w:t>Complete</w:t>
            </w:r>
          </w:p>
        </w:tc>
        <w:tc>
          <w:tcPr>
            <w:tcW w:w="1231" w:type="dxa"/>
          </w:tcPr>
          <w:p w14:paraId="36CD1F01" w14:textId="27DC79A5" w:rsidR="009A17B9" w:rsidRDefault="00116F14" w:rsidP="00292DDD">
            <w:r>
              <w:t>Complete</w:t>
            </w:r>
          </w:p>
        </w:tc>
        <w:tc>
          <w:tcPr>
            <w:tcW w:w="1252" w:type="dxa"/>
          </w:tcPr>
          <w:p w14:paraId="762B42C0" w14:textId="50337D04" w:rsidR="009A17B9" w:rsidRDefault="00116F14" w:rsidP="00292DDD">
            <w:r>
              <w:t>Complete</w:t>
            </w:r>
          </w:p>
        </w:tc>
      </w:tr>
      <w:tr w:rsidR="003971C6" w14:paraId="710543B2" w14:textId="77777777" w:rsidTr="00F055C3">
        <w:tc>
          <w:tcPr>
            <w:tcW w:w="947" w:type="dxa"/>
          </w:tcPr>
          <w:p w14:paraId="4CFA8F1A" w14:textId="32BC836D" w:rsidR="003971C6" w:rsidRDefault="003971C6" w:rsidP="003971C6">
            <w:r>
              <w:t>FRO12</w:t>
            </w:r>
          </w:p>
        </w:tc>
        <w:tc>
          <w:tcPr>
            <w:tcW w:w="1375" w:type="dxa"/>
          </w:tcPr>
          <w:p w14:paraId="4350AC97" w14:textId="2C62364A" w:rsidR="003971C6" w:rsidRDefault="003971C6" w:rsidP="003971C6">
            <w:r>
              <w:t>Logout</w:t>
            </w:r>
          </w:p>
        </w:tc>
        <w:tc>
          <w:tcPr>
            <w:tcW w:w="1972" w:type="dxa"/>
          </w:tcPr>
          <w:p w14:paraId="08F9F606" w14:textId="070847D8" w:rsidR="003971C6" w:rsidRDefault="003971C6" w:rsidP="003971C6">
            <w:r>
              <w:t xml:space="preserve">User should be able to secure log out </w:t>
            </w:r>
          </w:p>
        </w:tc>
        <w:tc>
          <w:tcPr>
            <w:tcW w:w="1200" w:type="dxa"/>
          </w:tcPr>
          <w:p w14:paraId="785FFD7F" w14:textId="38CFD859" w:rsidR="003971C6" w:rsidRDefault="003971C6" w:rsidP="003971C6">
            <w:r>
              <w:t>Complete</w:t>
            </w:r>
          </w:p>
        </w:tc>
        <w:tc>
          <w:tcPr>
            <w:tcW w:w="1200" w:type="dxa"/>
          </w:tcPr>
          <w:p w14:paraId="158CEF9E" w14:textId="248A45A8" w:rsidR="003971C6" w:rsidRDefault="003971C6" w:rsidP="003971C6">
            <w:r>
              <w:t>Complete</w:t>
            </w:r>
          </w:p>
        </w:tc>
        <w:tc>
          <w:tcPr>
            <w:tcW w:w="1200" w:type="dxa"/>
          </w:tcPr>
          <w:p w14:paraId="5AD14B40" w14:textId="6797495F" w:rsidR="003971C6" w:rsidRDefault="003971C6" w:rsidP="003971C6">
            <w:r>
              <w:t>Complete</w:t>
            </w:r>
          </w:p>
        </w:tc>
        <w:tc>
          <w:tcPr>
            <w:tcW w:w="1247" w:type="dxa"/>
          </w:tcPr>
          <w:p w14:paraId="2A40C1B3" w14:textId="100CCF73" w:rsidR="003971C6" w:rsidRDefault="003971C6" w:rsidP="003971C6">
            <w:r>
              <w:t>Complete</w:t>
            </w:r>
          </w:p>
        </w:tc>
        <w:tc>
          <w:tcPr>
            <w:tcW w:w="1231" w:type="dxa"/>
          </w:tcPr>
          <w:p w14:paraId="1153B5A4" w14:textId="19AA0F91" w:rsidR="003971C6" w:rsidRDefault="003971C6" w:rsidP="003971C6">
            <w:r>
              <w:t>Complete</w:t>
            </w:r>
          </w:p>
        </w:tc>
        <w:tc>
          <w:tcPr>
            <w:tcW w:w="1252" w:type="dxa"/>
          </w:tcPr>
          <w:p w14:paraId="536BFE3D" w14:textId="659BAD33" w:rsidR="003971C6" w:rsidRDefault="003971C6" w:rsidP="003971C6">
            <w:r>
              <w:t>Complete</w:t>
            </w:r>
          </w:p>
        </w:tc>
      </w:tr>
      <w:tr w:rsidR="001E28D1" w14:paraId="26CD2170" w14:textId="77777777" w:rsidTr="00F055C3">
        <w:tc>
          <w:tcPr>
            <w:tcW w:w="947" w:type="dxa"/>
          </w:tcPr>
          <w:p w14:paraId="1A800942" w14:textId="6839E3E7" w:rsidR="001E28D1" w:rsidRDefault="001E28D1" w:rsidP="003971C6">
            <w:r>
              <w:t>FR013</w:t>
            </w:r>
          </w:p>
        </w:tc>
        <w:tc>
          <w:tcPr>
            <w:tcW w:w="1375" w:type="dxa"/>
          </w:tcPr>
          <w:p w14:paraId="3CEFE3CC" w14:textId="5DCDBD5F" w:rsidR="001E28D1" w:rsidRDefault="001E28D1" w:rsidP="003971C6">
            <w:r>
              <w:t xml:space="preserve">Receive order confirmation </w:t>
            </w:r>
          </w:p>
        </w:tc>
        <w:tc>
          <w:tcPr>
            <w:tcW w:w="1972" w:type="dxa"/>
          </w:tcPr>
          <w:p w14:paraId="5A02D323" w14:textId="048E2171" w:rsidR="001E28D1" w:rsidRDefault="00057A6E" w:rsidP="003971C6">
            <w:r>
              <w:t>User should receive confirmation via Email / SMS</w:t>
            </w:r>
          </w:p>
        </w:tc>
        <w:tc>
          <w:tcPr>
            <w:tcW w:w="1200" w:type="dxa"/>
          </w:tcPr>
          <w:p w14:paraId="396AD13D" w14:textId="39B36F72" w:rsidR="001E28D1" w:rsidRDefault="007B7328" w:rsidP="003971C6">
            <w:r>
              <w:t>Complete</w:t>
            </w:r>
          </w:p>
        </w:tc>
        <w:tc>
          <w:tcPr>
            <w:tcW w:w="1200" w:type="dxa"/>
          </w:tcPr>
          <w:p w14:paraId="51E9DDBC" w14:textId="33C72F99" w:rsidR="001E28D1" w:rsidRDefault="007B7328" w:rsidP="003971C6">
            <w:r>
              <w:t>Complete</w:t>
            </w:r>
          </w:p>
        </w:tc>
        <w:tc>
          <w:tcPr>
            <w:tcW w:w="1200" w:type="dxa"/>
          </w:tcPr>
          <w:p w14:paraId="13EC6791" w14:textId="7B79C97C" w:rsidR="001E28D1" w:rsidRDefault="007B7328" w:rsidP="003971C6">
            <w:r>
              <w:t>Complete</w:t>
            </w:r>
          </w:p>
        </w:tc>
        <w:tc>
          <w:tcPr>
            <w:tcW w:w="1247" w:type="dxa"/>
          </w:tcPr>
          <w:p w14:paraId="6F4DD939" w14:textId="1FD811E3" w:rsidR="001E28D1" w:rsidRDefault="007B7328" w:rsidP="003971C6">
            <w:r>
              <w:t>Incomplete</w:t>
            </w:r>
          </w:p>
        </w:tc>
        <w:tc>
          <w:tcPr>
            <w:tcW w:w="1231" w:type="dxa"/>
          </w:tcPr>
          <w:p w14:paraId="18935EB7" w14:textId="3F32F3A0" w:rsidR="001E28D1" w:rsidRDefault="007B7328" w:rsidP="003971C6">
            <w:r>
              <w:t>Incomplete</w:t>
            </w:r>
          </w:p>
        </w:tc>
        <w:tc>
          <w:tcPr>
            <w:tcW w:w="1252" w:type="dxa"/>
          </w:tcPr>
          <w:p w14:paraId="68A54175" w14:textId="20B929E1" w:rsidR="001E28D1" w:rsidRDefault="007B7328" w:rsidP="003971C6">
            <w:r>
              <w:t>Incomplete</w:t>
            </w:r>
          </w:p>
        </w:tc>
      </w:tr>
      <w:tr w:rsidR="00F055C3" w14:paraId="045707FC" w14:textId="77777777" w:rsidTr="00F055C3">
        <w:tc>
          <w:tcPr>
            <w:tcW w:w="947" w:type="dxa"/>
          </w:tcPr>
          <w:p w14:paraId="2473ACC1" w14:textId="4A00B9DA" w:rsidR="00F055C3" w:rsidRDefault="00F055C3" w:rsidP="00F055C3">
            <w:r>
              <w:lastRenderedPageBreak/>
              <w:t>NR014</w:t>
            </w:r>
          </w:p>
        </w:tc>
        <w:tc>
          <w:tcPr>
            <w:tcW w:w="1375" w:type="dxa"/>
          </w:tcPr>
          <w:p w14:paraId="04B72EC6" w14:textId="5AA7D872" w:rsidR="00F055C3" w:rsidRDefault="00F055C3" w:rsidP="00F055C3">
            <w:r>
              <w:t>Performance</w:t>
            </w:r>
          </w:p>
        </w:tc>
        <w:tc>
          <w:tcPr>
            <w:tcW w:w="1972" w:type="dxa"/>
          </w:tcPr>
          <w:p w14:paraId="028A206D" w14:textId="2096E267" w:rsidR="00F055C3" w:rsidRDefault="00F055C3" w:rsidP="00F055C3">
            <w:r>
              <w:t xml:space="preserve">Search results should display within 2 seconds </w:t>
            </w:r>
          </w:p>
        </w:tc>
        <w:tc>
          <w:tcPr>
            <w:tcW w:w="1200" w:type="dxa"/>
          </w:tcPr>
          <w:p w14:paraId="080A9572" w14:textId="79BEAE13" w:rsidR="00F055C3" w:rsidRDefault="00F055C3" w:rsidP="00F055C3">
            <w:r>
              <w:t>Complete</w:t>
            </w:r>
          </w:p>
        </w:tc>
        <w:tc>
          <w:tcPr>
            <w:tcW w:w="1200" w:type="dxa"/>
          </w:tcPr>
          <w:p w14:paraId="1913F176" w14:textId="0B37D9D8" w:rsidR="00F055C3" w:rsidRDefault="00F055C3" w:rsidP="00F055C3">
            <w:r>
              <w:t>Complete</w:t>
            </w:r>
          </w:p>
        </w:tc>
        <w:tc>
          <w:tcPr>
            <w:tcW w:w="1200" w:type="dxa"/>
          </w:tcPr>
          <w:p w14:paraId="2D230B6F" w14:textId="00D9A0D6" w:rsidR="00F055C3" w:rsidRDefault="00F055C3" w:rsidP="00F055C3">
            <w:r>
              <w:t>Complete</w:t>
            </w:r>
          </w:p>
        </w:tc>
        <w:tc>
          <w:tcPr>
            <w:tcW w:w="1247" w:type="dxa"/>
          </w:tcPr>
          <w:p w14:paraId="347A682C" w14:textId="2223D3CF" w:rsidR="00F055C3" w:rsidRDefault="00F055C3" w:rsidP="00F055C3">
            <w:r>
              <w:t>Complete</w:t>
            </w:r>
          </w:p>
        </w:tc>
        <w:tc>
          <w:tcPr>
            <w:tcW w:w="1231" w:type="dxa"/>
          </w:tcPr>
          <w:p w14:paraId="56FB1CB6" w14:textId="68B0DF8E" w:rsidR="00F055C3" w:rsidRDefault="00F055C3" w:rsidP="00F055C3">
            <w:r>
              <w:t>Complete</w:t>
            </w:r>
          </w:p>
        </w:tc>
        <w:tc>
          <w:tcPr>
            <w:tcW w:w="1252" w:type="dxa"/>
          </w:tcPr>
          <w:p w14:paraId="7A896790" w14:textId="6AD27A16" w:rsidR="00F055C3" w:rsidRDefault="00F055C3" w:rsidP="00F055C3">
            <w:r>
              <w:t>Complete</w:t>
            </w:r>
          </w:p>
        </w:tc>
      </w:tr>
      <w:tr w:rsidR="00F055C3" w14:paraId="5F08F46D" w14:textId="77777777" w:rsidTr="00F055C3">
        <w:tc>
          <w:tcPr>
            <w:tcW w:w="947" w:type="dxa"/>
          </w:tcPr>
          <w:p w14:paraId="791E09A8" w14:textId="0997F529" w:rsidR="00F055C3" w:rsidRDefault="00F055C3" w:rsidP="00F055C3">
            <w:r>
              <w:t>NR015</w:t>
            </w:r>
          </w:p>
        </w:tc>
        <w:tc>
          <w:tcPr>
            <w:tcW w:w="1375" w:type="dxa"/>
          </w:tcPr>
          <w:p w14:paraId="106561AD" w14:textId="6A5D1220" w:rsidR="00F055C3" w:rsidRDefault="00CD7B64" w:rsidP="00F055C3">
            <w:r>
              <w:t xml:space="preserve">Security </w:t>
            </w:r>
          </w:p>
        </w:tc>
        <w:tc>
          <w:tcPr>
            <w:tcW w:w="1972" w:type="dxa"/>
          </w:tcPr>
          <w:p w14:paraId="1C60F634" w14:textId="023EC3CE" w:rsidR="00F055C3" w:rsidRDefault="00CD7B64" w:rsidP="00F055C3">
            <w:r>
              <w:t xml:space="preserve">User data and payment details </w:t>
            </w:r>
            <w:r w:rsidR="001537D4">
              <w:t xml:space="preserve">must be encrypted </w:t>
            </w:r>
          </w:p>
        </w:tc>
        <w:tc>
          <w:tcPr>
            <w:tcW w:w="1200" w:type="dxa"/>
          </w:tcPr>
          <w:p w14:paraId="4ED1DFE3" w14:textId="0794D6B7" w:rsidR="00F055C3" w:rsidRDefault="001537D4" w:rsidP="00F055C3">
            <w:r>
              <w:t>Complete</w:t>
            </w:r>
          </w:p>
        </w:tc>
        <w:tc>
          <w:tcPr>
            <w:tcW w:w="1200" w:type="dxa"/>
          </w:tcPr>
          <w:p w14:paraId="6486EDBD" w14:textId="73FDE034" w:rsidR="00F055C3" w:rsidRDefault="001537D4" w:rsidP="00F055C3">
            <w:r>
              <w:t>Complete</w:t>
            </w:r>
          </w:p>
        </w:tc>
        <w:tc>
          <w:tcPr>
            <w:tcW w:w="1200" w:type="dxa"/>
          </w:tcPr>
          <w:p w14:paraId="275B698B" w14:textId="6D8F0DCB" w:rsidR="00F055C3" w:rsidRDefault="001537D4" w:rsidP="00F055C3">
            <w:r>
              <w:t>Complete</w:t>
            </w:r>
          </w:p>
        </w:tc>
        <w:tc>
          <w:tcPr>
            <w:tcW w:w="1247" w:type="dxa"/>
          </w:tcPr>
          <w:p w14:paraId="78ECB2F7" w14:textId="24111BF6" w:rsidR="00F055C3" w:rsidRDefault="001537D4" w:rsidP="00F055C3">
            <w:r>
              <w:t>Complete</w:t>
            </w:r>
          </w:p>
        </w:tc>
        <w:tc>
          <w:tcPr>
            <w:tcW w:w="1231" w:type="dxa"/>
          </w:tcPr>
          <w:p w14:paraId="2B9A93C9" w14:textId="1F1C90E2" w:rsidR="00F055C3" w:rsidRDefault="00BC1583" w:rsidP="00F055C3">
            <w:r>
              <w:t>Incomplete</w:t>
            </w:r>
          </w:p>
        </w:tc>
        <w:tc>
          <w:tcPr>
            <w:tcW w:w="1252" w:type="dxa"/>
          </w:tcPr>
          <w:p w14:paraId="642448C7" w14:textId="5D598BCF" w:rsidR="00F055C3" w:rsidRDefault="001537D4" w:rsidP="00F055C3">
            <w:r>
              <w:t>Incomplete</w:t>
            </w:r>
          </w:p>
        </w:tc>
      </w:tr>
      <w:tr w:rsidR="001537D4" w14:paraId="4C527DCC" w14:textId="77777777" w:rsidTr="00F055C3">
        <w:tc>
          <w:tcPr>
            <w:tcW w:w="947" w:type="dxa"/>
          </w:tcPr>
          <w:p w14:paraId="5DFB45DE" w14:textId="04AA1589" w:rsidR="001537D4" w:rsidRDefault="001537D4" w:rsidP="00F055C3">
            <w:r>
              <w:t>NR016</w:t>
            </w:r>
          </w:p>
        </w:tc>
        <w:tc>
          <w:tcPr>
            <w:tcW w:w="1375" w:type="dxa"/>
          </w:tcPr>
          <w:p w14:paraId="0BB44C7D" w14:textId="7869D549" w:rsidR="001537D4" w:rsidRDefault="00E64BFF" w:rsidP="00F055C3">
            <w:r>
              <w:t xml:space="preserve">Availability </w:t>
            </w:r>
          </w:p>
        </w:tc>
        <w:tc>
          <w:tcPr>
            <w:tcW w:w="1972" w:type="dxa"/>
          </w:tcPr>
          <w:p w14:paraId="1EE70E09" w14:textId="16FA2135" w:rsidR="001537D4" w:rsidRDefault="00E64BFF" w:rsidP="00F055C3">
            <w:r>
              <w:t xml:space="preserve">System uptime should </w:t>
            </w:r>
            <w:r w:rsidR="00BC1583">
              <w:t>be at least 99%</w:t>
            </w:r>
          </w:p>
        </w:tc>
        <w:tc>
          <w:tcPr>
            <w:tcW w:w="1200" w:type="dxa"/>
          </w:tcPr>
          <w:p w14:paraId="211232B5" w14:textId="255CC627" w:rsidR="001537D4" w:rsidRDefault="00BC1583" w:rsidP="00F055C3">
            <w:r>
              <w:t>Complete</w:t>
            </w:r>
          </w:p>
        </w:tc>
        <w:tc>
          <w:tcPr>
            <w:tcW w:w="1200" w:type="dxa"/>
          </w:tcPr>
          <w:p w14:paraId="52300F83" w14:textId="732A894D" w:rsidR="001537D4" w:rsidRDefault="00BC1583" w:rsidP="00F055C3">
            <w:r>
              <w:t>Complete</w:t>
            </w:r>
          </w:p>
        </w:tc>
        <w:tc>
          <w:tcPr>
            <w:tcW w:w="1200" w:type="dxa"/>
          </w:tcPr>
          <w:p w14:paraId="18CFF28D" w14:textId="41E24596" w:rsidR="001537D4" w:rsidRDefault="00BC1583" w:rsidP="00F055C3">
            <w:r>
              <w:t>Complete</w:t>
            </w:r>
          </w:p>
        </w:tc>
        <w:tc>
          <w:tcPr>
            <w:tcW w:w="1247" w:type="dxa"/>
          </w:tcPr>
          <w:p w14:paraId="7C98DC84" w14:textId="25EEECAB" w:rsidR="001537D4" w:rsidRDefault="00BC1583" w:rsidP="00F055C3">
            <w:r>
              <w:t>Incomplete</w:t>
            </w:r>
          </w:p>
        </w:tc>
        <w:tc>
          <w:tcPr>
            <w:tcW w:w="1231" w:type="dxa"/>
          </w:tcPr>
          <w:p w14:paraId="0F50B73B" w14:textId="59FA294C" w:rsidR="001537D4" w:rsidRDefault="00BC1583" w:rsidP="00F055C3">
            <w:r>
              <w:t>Incomplete</w:t>
            </w:r>
          </w:p>
        </w:tc>
        <w:tc>
          <w:tcPr>
            <w:tcW w:w="1252" w:type="dxa"/>
          </w:tcPr>
          <w:p w14:paraId="26920EE7" w14:textId="209453A6" w:rsidR="001537D4" w:rsidRDefault="00BC1583" w:rsidP="00F055C3">
            <w:r>
              <w:t>Complete</w:t>
            </w:r>
          </w:p>
        </w:tc>
      </w:tr>
      <w:tr w:rsidR="00BC1583" w14:paraId="2EEE665F" w14:textId="77777777" w:rsidTr="00F055C3">
        <w:tc>
          <w:tcPr>
            <w:tcW w:w="947" w:type="dxa"/>
          </w:tcPr>
          <w:p w14:paraId="43BAECDA" w14:textId="0AC01D47" w:rsidR="00BC1583" w:rsidRDefault="00BC1583" w:rsidP="00F055C3">
            <w:r>
              <w:t>NR017</w:t>
            </w:r>
          </w:p>
        </w:tc>
        <w:tc>
          <w:tcPr>
            <w:tcW w:w="1375" w:type="dxa"/>
          </w:tcPr>
          <w:p w14:paraId="751D4035" w14:textId="75FFDD2B" w:rsidR="00BC1583" w:rsidRDefault="00293EEB" w:rsidP="00F055C3">
            <w:r>
              <w:t>Scalability</w:t>
            </w:r>
          </w:p>
        </w:tc>
        <w:tc>
          <w:tcPr>
            <w:tcW w:w="1972" w:type="dxa"/>
          </w:tcPr>
          <w:p w14:paraId="7E35295C" w14:textId="4E7A86F6" w:rsidR="00BC1583" w:rsidRDefault="00293EEB" w:rsidP="00F055C3">
            <w:r>
              <w:t xml:space="preserve">System should support at least </w:t>
            </w:r>
            <w:r w:rsidR="009D52F1">
              <w:t xml:space="preserve">1000 concurrent users </w:t>
            </w:r>
          </w:p>
        </w:tc>
        <w:tc>
          <w:tcPr>
            <w:tcW w:w="1200" w:type="dxa"/>
          </w:tcPr>
          <w:p w14:paraId="5880B537" w14:textId="4562751E" w:rsidR="00BC1583" w:rsidRDefault="009D52F1" w:rsidP="00F055C3">
            <w:r>
              <w:t>Complete</w:t>
            </w:r>
          </w:p>
        </w:tc>
        <w:tc>
          <w:tcPr>
            <w:tcW w:w="1200" w:type="dxa"/>
          </w:tcPr>
          <w:p w14:paraId="5CB4F67D" w14:textId="6D33EC78" w:rsidR="00BC1583" w:rsidRDefault="009D52F1" w:rsidP="00F055C3">
            <w:r>
              <w:t>Complete</w:t>
            </w:r>
          </w:p>
        </w:tc>
        <w:tc>
          <w:tcPr>
            <w:tcW w:w="1200" w:type="dxa"/>
          </w:tcPr>
          <w:p w14:paraId="25610EC0" w14:textId="7C0398FF" w:rsidR="00BC1583" w:rsidRDefault="009D52F1" w:rsidP="00F055C3">
            <w:r>
              <w:t>Complete</w:t>
            </w:r>
          </w:p>
        </w:tc>
        <w:tc>
          <w:tcPr>
            <w:tcW w:w="1247" w:type="dxa"/>
          </w:tcPr>
          <w:p w14:paraId="177FA076" w14:textId="311173EF" w:rsidR="00BC1583" w:rsidRDefault="009D52F1" w:rsidP="00F055C3">
            <w:r>
              <w:t>Complete</w:t>
            </w:r>
          </w:p>
        </w:tc>
        <w:tc>
          <w:tcPr>
            <w:tcW w:w="1231" w:type="dxa"/>
          </w:tcPr>
          <w:p w14:paraId="163B9800" w14:textId="4D98620F" w:rsidR="00BC1583" w:rsidRDefault="009D52F1" w:rsidP="00F055C3">
            <w:r>
              <w:t>Incomplete</w:t>
            </w:r>
          </w:p>
        </w:tc>
        <w:tc>
          <w:tcPr>
            <w:tcW w:w="1252" w:type="dxa"/>
          </w:tcPr>
          <w:p w14:paraId="0742F645" w14:textId="05997710" w:rsidR="00BC1583" w:rsidRDefault="009D52F1" w:rsidP="00F055C3">
            <w:r>
              <w:t>Complete</w:t>
            </w:r>
          </w:p>
        </w:tc>
      </w:tr>
      <w:tr w:rsidR="008D46D4" w14:paraId="4DB41E43" w14:textId="77777777" w:rsidTr="00F055C3">
        <w:tc>
          <w:tcPr>
            <w:tcW w:w="947" w:type="dxa"/>
          </w:tcPr>
          <w:p w14:paraId="792DCC7A" w14:textId="42628A82" w:rsidR="008D46D4" w:rsidRDefault="008D46D4" w:rsidP="00F055C3">
            <w:r>
              <w:t>NR018</w:t>
            </w:r>
          </w:p>
        </w:tc>
        <w:tc>
          <w:tcPr>
            <w:tcW w:w="1375" w:type="dxa"/>
          </w:tcPr>
          <w:p w14:paraId="6D0A5F6D" w14:textId="2AA8BD48" w:rsidR="008D46D4" w:rsidRDefault="008D46D4" w:rsidP="00F055C3">
            <w:r>
              <w:t>Usability</w:t>
            </w:r>
          </w:p>
        </w:tc>
        <w:tc>
          <w:tcPr>
            <w:tcW w:w="1972" w:type="dxa"/>
          </w:tcPr>
          <w:p w14:paraId="41FBC339" w14:textId="2B0699AE" w:rsidR="008D46D4" w:rsidRDefault="008D46D4" w:rsidP="00F055C3">
            <w:r>
              <w:t xml:space="preserve">Interface should be user friendly </w:t>
            </w:r>
            <w:r w:rsidR="00593849">
              <w:t>and easy to navigate</w:t>
            </w:r>
          </w:p>
        </w:tc>
        <w:tc>
          <w:tcPr>
            <w:tcW w:w="1200" w:type="dxa"/>
          </w:tcPr>
          <w:p w14:paraId="727D2776" w14:textId="28258352" w:rsidR="008D46D4" w:rsidRDefault="00593849" w:rsidP="00F055C3">
            <w:r>
              <w:t>Complete</w:t>
            </w:r>
          </w:p>
        </w:tc>
        <w:tc>
          <w:tcPr>
            <w:tcW w:w="1200" w:type="dxa"/>
          </w:tcPr>
          <w:p w14:paraId="465FDE31" w14:textId="422BB037" w:rsidR="008D46D4" w:rsidRDefault="00593849" w:rsidP="00F055C3">
            <w:r>
              <w:t>Complete</w:t>
            </w:r>
          </w:p>
        </w:tc>
        <w:tc>
          <w:tcPr>
            <w:tcW w:w="1200" w:type="dxa"/>
          </w:tcPr>
          <w:p w14:paraId="66DBCF3F" w14:textId="2113F623" w:rsidR="008D46D4" w:rsidRDefault="00593849" w:rsidP="00F055C3">
            <w:r>
              <w:t>Complete</w:t>
            </w:r>
          </w:p>
        </w:tc>
        <w:tc>
          <w:tcPr>
            <w:tcW w:w="1247" w:type="dxa"/>
          </w:tcPr>
          <w:p w14:paraId="19AA8EBD" w14:textId="15D6737C" w:rsidR="008D46D4" w:rsidRDefault="00593849" w:rsidP="00F055C3">
            <w:r>
              <w:t>Complete</w:t>
            </w:r>
          </w:p>
        </w:tc>
        <w:tc>
          <w:tcPr>
            <w:tcW w:w="1231" w:type="dxa"/>
          </w:tcPr>
          <w:p w14:paraId="3F329CE3" w14:textId="5F191C8F" w:rsidR="008D46D4" w:rsidRDefault="00593849" w:rsidP="00F055C3">
            <w:r>
              <w:t>Complete</w:t>
            </w:r>
          </w:p>
        </w:tc>
        <w:tc>
          <w:tcPr>
            <w:tcW w:w="1252" w:type="dxa"/>
          </w:tcPr>
          <w:p w14:paraId="13B97B19" w14:textId="616982D9" w:rsidR="008D46D4" w:rsidRDefault="00593849" w:rsidP="00F055C3">
            <w:r>
              <w:t>Complete</w:t>
            </w:r>
          </w:p>
        </w:tc>
      </w:tr>
    </w:tbl>
    <w:p w14:paraId="66A69D7F" w14:textId="1FEA6290" w:rsidR="00D019CD" w:rsidRDefault="009A2070">
      <w:r>
        <w:t xml:space="preserve">               </w:t>
      </w:r>
    </w:p>
    <w:p w14:paraId="444CD472" w14:textId="6DEDE5F1" w:rsidR="00903652" w:rsidRDefault="009A2070">
      <w:pPr>
        <w:rPr>
          <w:b/>
          <w:bCs/>
        </w:rPr>
      </w:pPr>
      <w:r>
        <w:t xml:space="preserve">                                                         </w:t>
      </w:r>
      <w:r w:rsidRPr="001D7FBB">
        <w:rPr>
          <w:b/>
          <w:bCs/>
        </w:rPr>
        <w:t>Q5-</w:t>
      </w:r>
      <w:r w:rsidR="001D7FBB" w:rsidRPr="001D7FBB">
        <w:rPr>
          <w:b/>
          <w:bCs/>
        </w:rPr>
        <w:t>10 Test Case Documents</w:t>
      </w:r>
    </w:p>
    <w:p w14:paraId="0E7A69DE" w14:textId="21F98C58" w:rsidR="00903652" w:rsidRPr="00903652" w:rsidRDefault="00903652">
      <w:r>
        <w:t xml:space="preserve">A test case document </w:t>
      </w:r>
      <w:r w:rsidR="00AE0D97">
        <w:t xml:space="preserve">is a detailed outline used by testers to ensure that a software </w:t>
      </w:r>
      <w:r w:rsidR="00EE6472">
        <w:t>application or system is working as expected.</w:t>
      </w:r>
    </w:p>
    <w:tbl>
      <w:tblPr>
        <w:tblStyle w:val="TableGrid"/>
        <w:tblW w:w="9357" w:type="dxa"/>
        <w:tblInd w:w="-431" w:type="dxa"/>
        <w:tblLook w:val="04A0" w:firstRow="1" w:lastRow="0" w:firstColumn="1" w:lastColumn="0" w:noHBand="0" w:noVBand="1"/>
      </w:tblPr>
      <w:tblGrid>
        <w:gridCol w:w="1986"/>
        <w:gridCol w:w="2835"/>
        <w:gridCol w:w="118"/>
        <w:gridCol w:w="2254"/>
        <w:gridCol w:w="37"/>
        <w:gridCol w:w="2127"/>
      </w:tblGrid>
      <w:tr w:rsidR="005C5301" w14:paraId="083D9172" w14:textId="77777777" w:rsidTr="00467D5F">
        <w:tc>
          <w:tcPr>
            <w:tcW w:w="1986" w:type="dxa"/>
          </w:tcPr>
          <w:p w14:paraId="362C7CF5" w14:textId="31548847" w:rsidR="005C5301" w:rsidRDefault="00EE6472" w:rsidP="00530A35">
            <w:pPr>
              <w:rPr>
                <w:b/>
                <w:bCs/>
              </w:rPr>
            </w:pPr>
            <w:r>
              <w:rPr>
                <w:b/>
                <w:bCs/>
              </w:rPr>
              <w:t>Test case ID</w:t>
            </w:r>
          </w:p>
        </w:tc>
        <w:tc>
          <w:tcPr>
            <w:tcW w:w="2953" w:type="dxa"/>
            <w:gridSpan w:val="2"/>
          </w:tcPr>
          <w:p w14:paraId="63C28D2E" w14:textId="4C276F6E" w:rsidR="005C5301" w:rsidRDefault="00B8292B" w:rsidP="00530A35">
            <w:pPr>
              <w:rPr>
                <w:b/>
                <w:bCs/>
              </w:rPr>
            </w:pPr>
            <w:r>
              <w:t>TC001</w:t>
            </w:r>
          </w:p>
        </w:tc>
        <w:tc>
          <w:tcPr>
            <w:tcW w:w="2254" w:type="dxa"/>
          </w:tcPr>
          <w:p w14:paraId="39AF172C" w14:textId="5DBD41D3" w:rsidR="005C5301" w:rsidRDefault="0076797C" w:rsidP="00530A35">
            <w:pPr>
              <w:rPr>
                <w:b/>
                <w:bCs/>
              </w:rPr>
            </w:pPr>
            <w:r>
              <w:rPr>
                <w:b/>
                <w:bCs/>
              </w:rPr>
              <w:t xml:space="preserve">Test case name </w:t>
            </w:r>
          </w:p>
        </w:tc>
        <w:tc>
          <w:tcPr>
            <w:tcW w:w="2164" w:type="dxa"/>
            <w:gridSpan w:val="2"/>
          </w:tcPr>
          <w:p w14:paraId="0D18B753" w14:textId="5E042970" w:rsidR="005C5301" w:rsidRPr="00AA5E85" w:rsidRDefault="00AA5E85" w:rsidP="00530A35">
            <w:r w:rsidRPr="00AA5E85">
              <w:t xml:space="preserve">User registration </w:t>
            </w:r>
          </w:p>
        </w:tc>
      </w:tr>
      <w:tr w:rsidR="00EC4047" w14:paraId="2B060C86" w14:textId="77777777" w:rsidTr="00467D5F">
        <w:tc>
          <w:tcPr>
            <w:tcW w:w="1986" w:type="dxa"/>
          </w:tcPr>
          <w:p w14:paraId="3D016EEC" w14:textId="62B78C9A" w:rsidR="00EC4047" w:rsidRDefault="00EC4047" w:rsidP="00EC4047">
            <w:pPr>
              <w:rPr>
                <w:b/>
                <w:bCs/>
              </w:rPr>
            </w:pPr>
            <w:r>
              <w:rPr>
                <w:b/>
                <w:bCs/>
              </w:rPr>
              <w:t xml:space="preserve">Project ID </w:t>
            </w:r>
          </w:p>
        </w:tc>
        <w:tc>
          <w:tcPr>
            <w:tcW w:w="2953" w:type="dxa"/>
            <w:gridSpan w:val="2"/>
          </w:tcPr>
          <w:p w14:paraId="7B092986" w14:textId="6E7E1CDA" w:rsidR="00EC4047" w:rsidRPr="00F9629E" w:rsidRDefault="00EC4047" w:rsidP="00EC4047">
            <w:r w:rsidRPr="00F9629E">
              <w:t>AGRO001</w:t>
            </w:r>
          </w:p>
        </w:tc>
        <w:tc>
          <w:tcPr>
            <w:tcW w:w="2254" w:type="dxa"/>
          </w:tcPr>
          <w:p w14:paraId="298AF90F" w14:textId="7875D9D7" w:rsidR="00EC4047" w:rsidRDefault="00EC4047" w:rsidP="00EC4047">
            <w:pPr>
              <w:rPr>
                <w:b/>
                <w:bCs/>
              </w:rPr>
            </w:pPr>
            <w:r>
              <w:rPr>
                <w:b/>
                <w:bCs/>
              </w:rPr>
              <w:t xml:space="preserve">Project name </w:t>
            </w:r>
          </w:p>
        </w:tc>
        <w:tc>
          <w:tcPr>
            <w:tcW w:w="2164" w:type="dxa"/>
            <w:gridSpan w:val="2"/>
          </w:tcPr>
          <w:p w14:paraId="53818632" w14:textId="17F9DECA" w:rsidR="00EC4047" w:rsidRDefault="00EC4047" w:rsidP="00EC4047">
            <w:pPr>
              <w:rPr>
                <w:b/>
                <w:bCs/>
              </w:rPr>
            </w:pPr>
            <w:r>
              <w:t>Online Agriculture Products Store</w:t>
            </w:r>
          </w:p>
        </w:tc>
      </w:tr>
      <w:tr w:rsidR="005C5301" w14:paraId="0EC6FCF2" w14:textId="77777777" w:rsidTr="00467D5F">
        <w:tc>
          <w:tcPr>
            <w:tcW w:w="1986" w:type="dxa"/>
          </w:tcPr>
          <w:p w14:paraId="221B3AC9" w14:textId="7E293D96" w:rsidR="005C5301" w:rsidRDefault="00EC4047" w:rsidP="00530A35">
            <w:pPr>
              <w:rPr>
                <w:b/>
                <w:bCs/>
              </w:rPr>
            </w:pPr>
            <w:r>
              <w:rPr>
                <w:b/>
                <w:bCs/>
              </w:rPr>
              <w:t>PM ID</w:t>
            </w:r>
          </w:p>
        </w:tc>
        <w:tc>
          <w:tcPr>
            <w:tcW w:w="2953" w:type="dxa"/>
            <w:gridSpan w:val="2"/>
          </w:tcPr>
          <w:p w14:paraId="09AAFD26" w14:textId="6B16BAC8" w:rsidR="005C5301" w:rsidRPr="00510FB2" w:rsidRDefault="00510FB2" w:rsidP="00530A35">
            <w:r w:rsidRPr="00510FB2">
              <w:t>PM100</w:t>
            </w:r>
          </w:p>
        </w:tc>
        <w:tc>
          <w:tcPr>
            <w:tcW w:w="2254" w:type="dxa"/>
          </w:tcPr>
          <w:p w14:paraId="7FBE6342" w14:textId="60A7A5CF" w:rsidR="005C5301" w:rsidRDefault="00603784" w:rsidP="00530A35">
            <w:pPr>
              <w:rPr>
                <w:b/>
                <w:bCs/>
              </w:rPr>
            </w:pPr>
            <w:r>
              <w:rPr>
                <w:b/>
                <w:bCs/>
              </w:rPr>
              <w:t xml:space="preserve">PM name </w:t>
            </w:r>
          </w:p>
        </w:tc>
        <w:tc>
          <w:tcPr>
            <w:tcW w:w="2164" w:type="dxa"/>
            <w:gridSpan w:val="2"/>
          </w:tcPr>
          <w:p w14:paraId="45F2CD9E" w14:textId="320B2693" w:rsidR="005C5301" w:rsidRPr="00AA5E85" w:rsidRDefault="003916C2" w:rsidP="00530A35">
            <w:r w:rsidRPr="00AA5E85">
              <w:t xml:space="preserve">Mr. Ramesh </w:t>
            </w:r>
            <w:r w:rsidR="00AA5E85" w:rsidRPr="00AA5E85">
              <w:t xml:space="preserve">Kumar </w:t>
            </w:r>
          </w:p>
        </w:tc>
      </w:tr>
      <w:tr w:rsidR="0003300F" w14:paraId="6818F1E4" w14:textId="77777777" w:rsidTr="00467D5F">
        <w:tc>
          <w:tcPr>
            <w:tcW w:w="1986" w:type="dxa"/>
          </w:tcPr>
          <w:p w14:paraId="02E27B87" w14:textId="06299E80" w:rsidR="0003300F" w:rsidRDefault="0003300F" w:rsidP="0003300F">
            <w:pPr>
              <w:rPr>
                <w:b/>
                <w:bCs/>
              </w:rPr>
            </w:pPr>
            <w:r>
              <w:rPr>
                <w:b/>
                <w:bCs/>
              </w:rPr>
              <w:t>Test strategy ID</w:t>
            </w:r>
          </w:p>
        </w:tc>
        <w:tc>
          <w:tcPr>
            <w:tcW w:w="2953" w:type="dxa"/>
            <w:gridSpan w:val="2"/>
          </w:tcPr>
          <w:p w14:paraId="45A99294" w14:textId="438D4093" w:rsidR="0003300F" w:rsidRDefault="00661A78" w:rsidP="0003300F">
            <w:pPr>
              <w:rPr>
                <w:b/>
                <w:bCs/>
              </w:rPr>
            </w:pPr>
            <w:r w:rsidRPr="00504C05">
              <w:t>TS001</w:t>
            </w:r>
          </w:p>
        </w:tc>
        <w:tc>
          <w:tcPr>
            <w:tcW w:w="2254" w:type="dxa"/>
          </w:tcPr>
          <w:p w14:paraId="15691BE0" w14:textId="463076F9" w:rsidR="0003300F" w:rsidRDefault="0003300F" w:rsidP="0003300F">
            <w:pPr>
              <w:rPr>
                <w:b/>
                <w:bCs/>
              </w:rPr>
            </w:pPr>
            <w:r>
              <w:rPr>
                <w:b/>
                <w:bCs/>
              </w:rPr>
              <w:t>Tester ID</w:t>
            </w:r>
          </w:p>
        </w:tc>
        <w:tc>
          <w:tcPr>
            <w:tcW w:w="2164" w:type="dxa"/>
            <w:gridSpan w:val="2"/>
          </w:tcPr>
          <w:p w14:paraId="7C5F1E43" w14:textId="0C3FA696" w:rsidR="0003300F" w:rsidRPr="00510FB2" w:rsidRDefault="00510FB2" w:rsidP="0003300F">
            <w:r w:rsidRPr="00510FB2">
              <w:t>T001</w:t>
            </w:r>
          </w:p>
        </w:tc>
      </w:tr>
      <w:tr w:rsidR="0003300F" w14:paraId="7464455F" w14:textId="77777777" w:rsidTr="00467D5F">
        <w:tc>
          <w:tcPr>
            <w:tcW w:w="1986" w:type="dxa"/>
          </w:tcPr>
          <w:p w14:paraId="200493EB" w14:textId="5A094962" w:rsidR="0003300F" w:rsidRDefault="0003300F" w:rsidP="0003300F">
            <w:pPr>
              <w:rPr>
                <w:b/>
                <w:bCs/>
              </w:rPr>
            </w:pPr>
            <w:r>
              <w:rPr>
                <w:b/>
                <w:bCs/>
              </w:rPr>
              <w:t>Test plan ID</w:t>
            </w:r>
          </w:p>
        </w:tc>
        <w:tc>
          <w:tcPr>
            <w:tcW w:w="2953" w:type="dxa"/>
            <w:gridSpan w:val="2"/>
          </w:tcPr>
          <w:p w14:paraId="6AAB5AE9" w14:textId="73E6C34F" w:rsidR="0003300F" w:rsidRPr="00504C05" w:rsidRDefault="00504C05" w:rsidP="0003300F">
            <w:r w:rsidRPr="00504C05">
              <w:t>TS001</w:t>
            </w:r>
          </w:p>
        </w:tc>
        <w:tc>
          <w:tcPr>
            <w:tcW w:w="2254" w:type="dxa"/>
          </w:tcPr>
          <w:p w14:paraId="4ACB93DB" w14:textId="437AFF6C" w:rsidR="0003300F" w:rsidRDefault="00603784" w:rsidP="0003300F">
            <w:pPr>
              <w:rPr>
                <w:b/>
                <w:bCs/>
              </w:rPr>
            </w:pPr>
            <w:r>
              <w:rPr>
                <w:b/>
                <w:bCs/>
              </w:rPr>
              <w:t>Tester name</w:t>
            </w:r>
          </w:p>
        </w:tc>
        <w:tc>
          <w:tcPr>
            <w:tcW w:w="2164" w:type="dxa"/>
            <w:gridSpan w:val="2"/>
          </w:tcPr>
          <w:p w14:paraId="7EF41205" w14:textId="3514A207" w:rsidR="0003300F" w:rsidRDefault="0003300F" w:rsidP="0003300F">
            <w:pPr>
              <w:rPr>
                <w:b/>
                <w:bCs/>
              </w:rPr>
            </w:pPr>
          </w:p>
        </w:tc>
      </w:tr>
      <w:tr w:rsidR="0003300F" w14:paraId="747C7E4C" w14:textId="77777777" w:rsidTr="00467D5F">
        <w:tc>
          <w:tcPr>
            <w:tcW w:w="1986" w:type="dxa"/>
          </w:tcPr>
          <w:p w14:paraId="5F92E3BE" w14:textId="34E92B89" w:rsidR="0003300F" w:rsidRDefault="0003300F" w:rsidP="0003300F">
            <w:pPr>
              <w:rPr>
                <w:b/>
                <w:bCs/>
              </w:rPr>
            </w:pPr>
            <w:r>
              <w:rPr>
                <w:b/>
                <w:bCs/>
              </w:rPr>
              <w:t>Test schedule ID</w:t>
            </w:r>
          </w:p>
        </w:tc>
        <w:tc>
          <w:tcPr>
            <w:tcW w:w="2953" w:type="dxa"/>
            <w:gridSpan w:val="2"/>
          </w:tcPr>
          <w:p w14:paraId="2137DF12" w14:textId="1DFD0104" w:rsidR="0003300F" w:rsidRPr="00325B23" w:rsidRDefault="00325B23" w:rsidP="0003300F">
            <w:r w:rsidRPr="00325B23">
              <w:t>SCH001</w:t>
            </w:r>
          </w:p>
        </w:tc>
        <w:tc>
          <w:tcPr>
            <w:tcW w:w="2254" w:type="dxa"/>
          </w:tcPr>
          <w:p w14:paraId="7775705B" w14:textId="51089E68" w:rsidR="0003300F" w:rsidRDefault="00FC429D" w:rsidP="0003300F">
            <w:pPr>
              <w:rPr>
                <w:b/>
                <w:bCs/>
              </w:rPr>
            </w:pPr>
            <w:r>
              <w:rPr>
                <w:b/>
                <w:bCs/>
              </w:rPr>
              <w:t xml:space="preserve">Date of test </w:t>
            </w:r>
            <w:r w:rsidR="0003300F">
              <w:rPr>
                <w:b/>
                <w:bCs/>
              </w:rPr>
              <w:t xml:space="preserve"> </w:t>
            </w:r>
          </w:p>
        </w:tc>
        <w:tc>
          <w:tcPr>
            <w:tcW w:w="2164" w:type="dxa"/>
            <w:gridSpan w:val="2"/>
          </w:tcPr>
          <w:p w14:paraId="6F644373" w14:textId="77777777" w:rsidR="0003300F" w:rsidRDefault="0003300F" w:rsidP="0003300F">
            <w:pPr>
              <w:rPr>
                <w:b/>
                <w:bCs/>
              </w:rPr>
            </w:pPr>
          </w:p>
        </w:tc>
      </w:tr>
      <w:tr w:rsidR="0003300F" w14:paraId="3D2E576E" w14:textId="173544AD" w:rsidTr="00467D5F">
        <w:tblPrEx>
          <w:tblLook w:val="0000" w:firstRow="0" w:lastRow="0" w:firstColumn="0" w:lastColumn="0" w:noHBand="0" w:noVBand="0"/>
        </w:tblPrEx>
        <w:trPr>
          <w:trHeight w:val="240"/>
        </w:trPr>
        <w:tc>
          <w:tcPr>
            <w:tcW w:w="1986" w:type="dxa"/>
          </w:tcPr>
          <w:p w14:paraId="1F9BF5B8" w14:textId="3D2548D1" w:rsidR="0003300F" w:rsidRDefault="0003300F" w:rsidP="0003300F">
            <w:pPr>
              <w:rPr>
                <w:b/>
                <w:bCs/>
              </w:rPr>
            </w:pPr>
            <w:r>
              <w:rPr>
                <w:b/>
                <w:bCs/>
              </w:rPr>
              <w:t>Scenario</w:t>
            </w:r>
          </w:p>
        </w:tc>
        <w:tc>
          <w:tcPr>
            <w:tcW w:w="7371" w:type="dxa"/>
            <w:gridSpan w:val="5"/>
          </w:tcPr>
          <w:p w14:paraId="71986A5A" w14:textId="5E22116B" w:rsidR="0003300F" w:rsidRPr="00325B23" w:rsidRDefault="00325B23" w:rsidP="0003300F">
            <w:r w:rsidRPr="00325B23">
              <w:t>User registrations</w:t>
            </w:r>
          </w:p>
        </w:tc>
      </w:tr>
      <w:tr w:rsidR="0003300F" w14:paraId="5C703A3A" w14:textId="42788E9C" w:rsidTr="00467D5F">
        <w:tblPrEx>
          <w:tblLook w:val="0000" w:firstRow="0" w:lastRow="0" w:firstColumn="0" w:lastColumn="0" w:noHBand="0" w:noVBand="0"/>
        </w:tblPrEx>
        <w:trPr>
          <w:trHeight w:val="320"/>
        </w:trPr>
        <w:tc>
          <w:tcPr>
            <w:tcW w:w="1986" w:type="dxa"/>
          </w:tcPr>
          <w:p w14:paraId="4038C1D1" w14:textId="212198D8" w:rsidR="0003300F" w:rsidRDefault="0003300F" w:rsidP="0003300F">
            <w:pPr>
              <w:rPr>
                <w:b/>
                <w:bCs/>
              </w:rPr>
            </w:pPr>
            <w:r>
              <w:rPr>
                <w:b/>
                <w:bCs/>
              </w:rPr>
              <w:t xml:space="preserve">Link to that page </w:t>
            </w:r>
          </w:p>
        </w:tc>
        <w:tc>
          <w:tcPr>
            <w:tcW w:w="7371" w:type="dxa"/>
            <w:gridSpan w:val="5"/>
          </w:tcPr>
          <w:p w14:paraId="2603C56C" w14:textId="77777777" w:rsidR="0003300F" w:rsidRDefault="0003300F" w:rsidP="0003300F">
            <w:pPr>
              <w:rPr>
                <w:b/>
                <w:bCs/>
              </w:rPr>
            </w:pPr>
          </w:p>
        </w:tc>
      </w:tr>
      <w:tr w:rsidR="00467D5F" w14:paraId="7655B7F7" w14:textId="31A15318" w:rsidTr="00467D5F">
        <w:tblPrEx>
          <w:tblLook w:val="0000" w:firstRow="0" w:lastRow="0" w:firstColumn="0" w:lastColumn="0" w:noHBand="0" w:noVBand="0"/>
        </w:tblPrEx>
        <w:trPr>
          <w:trHeight w:val="320"/>
        </w:trPr>
        <w:tc>
          <w:tcPr>
            <w:tcW w:w="1986" w:type="dxa"/>
          </w:tcPr>
          <w:p w14:paraId="7A23DE47" w14:textId="4D8F1EEA" w:rsidR="00467D5F" w:rsidRDefault="00467D5F" w:rsidP="00DE46BD">
            <w:pPr>
              <w:rPr>
                <w:b/>
                <w:bCs/>
              </w:rPr>
            </w:pPr>
            <w:r>
              <w:rPr>
                <w:b/>
                <w:bCs/>
              </w:rPr>
              <w:t xml:space="preserve">Input data </w:t>
            </w:r>
          </w:p>
        </w:tc>
        <w:tc>
          <w:tcPr>
            <w:tcW w:w="2835" w:type="dxa"/>
          </w:tcPr>
          <w:p w14:paraId="4D133E9C" w14:textId="764E4145" w:rsidR="00467D5F" w:rsidRPr="00BB2A2D" w:rsidRDefault="00467D5F" w:rsidP="00DE46BD">
            <w:r>
              <w:t xml:space="preserve">       Step 1 </w:t>
            </w:r>
            <w:r w:rsidRPr="0035025C">
              <w:t>Open</w:t>
            </w:r>
            <w:r>
              <w:rPr>
                <w:b/>
                <w:bCs/>
              </w:rPr>
              <w:t xml:space="preserve"> </w:t>
            </w:r>
            <w:r>
              <w:t xml:space="preserve">registration page </w:t>
            </w:r>
          </w:p>
        </w:tc>
        <w:tc>
          <w:tcPr>
            <w:tcW w:w="2409" w:type="dxa"/>
            <w:gridSpan w:val="3"/>
          </w:tcPr>
          <w:p w14:paraId="2155863B" w14:textId="77777777" w:rsidR="00467D5F" w:rsidRDefault="00467D5F" w:rsidP="00DE46BD">
            <w:r>
              <w:rPr>
                <w:b/>
                <w:bCs/>
              </w:rPr>
              <w:t xml:space="preserve">      </w:t>
            </w:r>
            <w:r>
              <w:t>Step2</w:t>
            </w:r>
          </w:p>
          <w:p w14:paraId="63418159" w14:textId="6A1682A0" w:rsidR="00467D5F" w:rsidRPr="000E0DFE" w:rsidRDefault="00467D5F" w:rsidP="00DE46BD">
            <w:r>
              <w:t xml:space="preserve">Enter </w:t>
            </w:r>
            <w:proofErr w:type="gramStart"/>
            <w:r>
              <w:t>name ,</w:t>
            </w:r>
            <w:proofErr w:type="gramEnd"/>
            <w:r>
              <w:t xml:space="preserve"> Email , password and contact </w:t>
            </w:r>
          </w:p>
        </w:tc>
        <w:tc>
          <w:tcPr>
            <w:tcW w:w="2127" w:type="dxa"/>
          </w:tcPr>
          <w:p w14:paraId="108D2D4C" w14:textId="77777777" w:rsidR="00467D5F" w:rsidRDefault="00467D5F" w:rsidP="00DE46BD">
            <w:r>
              <w:rPr>
                <w:b/>
                <w:bCs/>
              </w:rPr>
              <w:t xml:space="preserve">     </w:t>
            </w:r>
            <w:r>
              <w:t>Step 3</w:t>
            </w:r>
          </w:p>
          <w:p w14:paraId="04F8A4CA" w14:textId="51FB119D" w:rsidR="00467D5F" w:rsidRPr="00C6418B" w:rsidRDefault="00467D5F" w:rsidP="00DE46BD">
            <w:r>
              <w:t xml:space="preserve">Click register </w:t>
            </w:r>
          </w:p>
        </w:tc>
      </w:tr>
      <w:tr w:rsidR="00467D5F" w14:paraId="533FBF80" w14:textId="77777777" w:rsidTr="00467D5F">
        <w:tblPrEx>
          <w:tblLook w:val="0000" w:firstRow="0" w:lastRow="0" w:firstColumn="0" w:lastColumn="0" w:noHBand="0" w:noVBand="0"/>
        </w:tblPrEx>
        <w:trPr>
          <w:trHeight w:val="320"/>
        </w:trPr>
        <w:tc>
          <w:tcPr>
            <w:tcW w:w="1986" w:type="dxa"/>
          </w:tcPr>
          <w:p w14:paraId="276C6EA2" w14:textId="37285DA3" w:rsidR="00467D5F" w:rsidRDefault="00467D5F" w:rsidP="0003300F">
            <w:pPr>
              <w:rPr>
                <w:b/>
                <w:bCs/>
              </w:rPr>
            </w:pPr>
            <w:r>
              <w:rPr>
                <w:b/>
                <w:bCs/>
              </w:rPr>
              <w:t xml:space="preserve">Expected behaviour </w:t>
            </w:r>
          </w:p>
        </w:tc>
        <w:tc>
          <w:tcPr>
            <w:tcW w:w="2835" w:type="dxa"/>
          </w:tcPr>
          <w:p w14:paraId="05DCF6DA" w14:textId="1DE031BB" w:rsidR="00467D5F" w:rsidRPr="008B7803" w:rsidRDefault="00467D5F" w:rsidP="0003300F">
            <w:r w:rsidRPr="008B7803">
              <w:t>User</w:t>
            </w:r>
            <w:r>
              <w:rPr>
                <w:b/>
                <w:bCs/>
              </w:rPr>
              <w:t xml:space="preserve"> </w:t>
            </w:r>
            <w:r>
              <w:t xml:space="preserve">account created confirmation mail sent </w:t>
            </w:r>
          </w:p>
        </w:tc>
        <w:tc>
          <w:tcPr>
            <w:tcW w:w="2409" w:type="dxa"/>
            <w:gridSpan w:val="3"/>
          </w:tcPr>
          <w:p w14:paraId="08F6ACF1" w14:textId="77777777" w:rsidR="00467D5F" w:rsidRDefault="00467D5F" w:rsidP="0003300F">
            <w:pPr>
              <w:rPr>
                <w:b/>
                <w:bCs/>
              </w:rPr>
            </w:pPr>
          </w:p>
        </w:tc>
        <w:tc>
          <w:tcPr>
            <w:tcW w:w="2127" w:type="dxa"/>
          </w:tcPr>
          <w:p w14:paraId="7A553F50" w14:textId="77777777" w:rsidR="00467D5F" w:rsidRDefault="00467D5F" w:rsidP="0003300F">
            <w:pPr>
              <w:rPr>
                <w:b/>
                <w:bCs/>
              </w:rPr>
            </w:pPr>
          </w:p>
        </w:tc>
      </w:tr>
      <w:tr w:rsidR="00467D5F" w14:paraId="14F77D66" w14:textId="77777777" w:rsidTr="00467D5F">
        <w:tblPrEx>
          <w:tblLook w:val="0000" w:firstRow="0" w:lastRow="0" w:firstColumn="0" w:lastColumn="0" w:noHBand="0" w:noVBand="0"/>
        </w:tblPrEx>
        <w:trPr>
          <w:trHeight w:val="320"/>
        </w:trPr>
        <w:tc>
          <w:tcPr>
            <w:tcW w:w="1986" w:type="dxa"/>
          </w:tcPr>
          <w:p w14:paraId="30B66882" w14:textId="752F89C6" w:rsidR="00467D5F" w:rsidRDefault="00467D5F" w:rsidP="0003300F">
            <w:pPr>
              <w:rPr>
                <w:b/>
                <w:bCs/>
              </w:rPr>
            </w:pPr>
            <w:r>
              <w:rPr>
                <w:b/>
                <w:bCs/>
              </w:rPr>
              <w:t xml:space="preserve">Actual behaviour </w:t>
            </w:r>
          </w:p>
        </w:tc>
        <w:tc>
          <w:tcPr>
            <w:tcW w:w="2835" w:type="dxa"/>
          </w:tcPr>
          <w:p w14:paraId="60D40A2F" w14:textId="27786096" w:rsidR="00467D5F" w:rsidRPr="004B02F6" w:rsidRDefault="00467D5F" w:rsidP="0003300F">
            <w:r>
              <w:t xml:space="preserve">As </w:t>
            </w:r>
            <w:proofErr w:type="gramStart"/>
            <w:r>
              <w:t>expected</w:t>
            </w:r>
            <w:proofErr w:type="gramEnd"/>
            <w:r>
              <w:t xml:space="preserve"> </w:t>
            </w:r>
          </w:p>
        </w:tc>
        <w:tc>
          <w:tcPr>
            <w:tcW w:w="2409" w:type="dxa"/>
            <w:gridSpan w:val="3"/>
          </w:tcPr>
          <w:p w14:paraId="41978770" w14:textId="77777777" w:rsidR="00467D5F" w:rsidRDefault="00467D5F" w:rsidP="0003300F">
            <w:pPr>
              <w:rPr>
                <w:b/>
                <w:bCs/>
              </w:rPr>
            </w:pPr>
          </w:p>
        </w:tc>
        <w:tc>
          <w:tcPr>
            <w:tcW w:w="2127" w:type="dxa"/>
          </w:tcPr>
          <w:p w14:paraId="6D33AFC6" w14:textId="77777777" w:rsidR="00467D5F" w:rsidRDefault="00467D5F" w:rsidP="0003300F">
            <w:pPr>
              <w:rPr>
                <w:b/>
                <w:bCs/>
              </w:rPr>
            </w:pPr>
          </w:p>
        </w:tc>
      </w:tr>
      <w:tr w:rsidR="00467D5F" w14:paraId="55F66D0A" w14:textId="77777777" w:rsidTr="00467D5F">
        <w:tblPrEx>
          <w:tblLook w:val="0000" w:firstRow="0" w:lastRow="0" w:firstColumn="0" w:lastColumn="0" w:noHBand="0" w:noVBand="0"/>
        </w:tblPrEx>
        <w:trPr>
          <w:trHeight w:val="320"/>
        </w:trPr>
        <w:tc>
          <w:tcPr>
            <w:tcW w:w="1986" w:type="dxa"/>
          </w:tcPr>
          <w:p w14:paraId="75186C5A" w14:textId="541F904A" w:rsidR="00467D5F" w:rsidRDefault="00467D5F" w:rsidP="0003300F">
            <w:pPr>
              <w:rPr>
                <w:b/>
                <w:bCs/>
              </w:rPr>
            </w:pPr>
            <w:r>
              <w:rPr>
                <w:b/>
                <w:bCs/>
              </w:rPr>
              <w:t xml:space="preserve">Comments </w:t>
            </w:r>
          </w:p>
        </w:tc>
        <w:tc>
          <w:tcPr>
            <w:tcW w:w="2835" w:type="dxa"/>
          </w:tcPr>
          <w:p w14:paraId="4501AC89" w14:textId="13A699A4" w:rsidR="00467D5F" w:rsidRPr="004B02F6" w:rsidRDefault="00467D5F" w:rsidP="0003300F">
            <w:r w:rsidRPr="004B02F6">
              <w:t xml:space="preserve">Functional </w:t>
            </w:r>
          </w:p>
        </w:tc>
        <w:tc>
          <w:tcPr>
            <w:tcW w:w="2409" w:type="dxa"/>
            <w:gridSpan w:val="3"/>
          </w:tcPr>
          <w:p w14:paraId="6C44D6B6" w14:textId="77777777" w:rsidR="00467D5F" w:rsidRDefault="00467D5F" w:rsidP="0003300F">
            <w:pPr>
              <w:rPr>
                <w:b/>
                <w:bCs/>
              </w:rPr>
            </w:pPr>
          </w:p>
        </w:tc>
        <w:tc>
          <w:tcPr>
            <w:tcW w:w="2127" w:type="dxa"/>
          </w:tcPr>
          <w:p w14:paraId="27EE073E" w14:textId="77777777" w:rsidR="00467D5F" w:rsidRDefault="00467D5F" w:rsidP="0003300F">
            <w:pPr>
              <w:rPr>
                <w:b/>
                <w:bCs/>
              </w:rPr>
            </w:pPr>
          </w:p>
        </w:tc>
      </w:tr>
      <w:tr w:rsidR="00467D5F" w14:paraId="38B0E070" w14:textId="77777777" w:rsidTr="00467D5F">
        <w:tblPrEx>
          <w:tblLook w:val="0000" w:firstRow="0" w:lastRow="0" w:firstColumn="0" w:lastColumn="0" w:noHBand="0" w:noVBand="0"/>
        </w:tblPrEx>
        <w:trPr>
          <w:trHeight w:val="320"/>
        </w:trPr>
        <w:tc>
          <w:tcPr>
            <w:tcW w:w="1986" w:type="dxa"/>
          </w:tcPr>
          <w:p w14:paraId="5D94923C" w14:textId="4C682753" w:rsidR="00467D5F" w:rsidRDefault="00467D5F" w:rsidP="0003300F">
            <w:pPr>
              <w:rPr>
                <w:b/>
                <w:bCs/>
              </w:rPr>
            </w:pPr>
            <w:r>
              <w:rPr>
                <w:b/>
                <w:bCs/>
              </w:rPr>
              <w:t xml:space="preserve">Results (pass/fail) </w:t>
            </w:r>
          </w:p>
        </w:tc>
        <w:tc>
          <w:tcPr>
            <w:tcW w:w="2835" w:type="dxa"/>
          </w:tcPr>
          <w:p w14:paraId="27BAF93D" w14:textId="111DC265" w:rsidR="00467D5F" w:rsidRPr="00944A3C" w:rsidRDefault="00467D5F" w:rsidP="0003300F">
            <w:r w:rsidRPr="00944A3C">
              <w:t xml:space="preserve">Pass </w:t>
            </w:r>
          </w:p>
        </w:tc>
        <w:tc>
          <w:tcPr>
            <w:tcW w:w="2409" w:type="dxa"/>
            <w:gridSpan w:val="3"/>
          </w:tcPr>
          <w:p w14:paraId="4AF87326" w14:textId="77777777" w:rsidR="00467D5F" w:rsidRDefault="00467D5F" w:rsidP="0003300F">
            <w:pPr>
              <w:rPr>
                <w:b/>
                <w:bCs/>
              </w:rPr>
            </w:pPr>
          </w:p>
        </w:tc>
        <w:tc>
          <w:tcPr>
            <w:tcW w:w="2127" w:type="dxa"/>
          </w:tcPr>
          <w:p w14:paraId="3866586A" w14:textId="77777777" w:rsidR="00467D5F" w:rsidRDefault="00467D5F" w:rsidP="0003300F">
            <w:pPr>
              <w:rPr>
                <w:b/>
                <w:bCs/>
              </w:rPr>
            </w:pPr>
          </w:p>
        </w:tc>
      </w:tr>
    </w:tbl>
    <w:p w14:paraId="3EE94926" w14:textId="0A64265C" w:rsidR="0034074F" w:rsidRDefault="00EB0480">
      <w:pPr>
        <w:rPr>
          <w:b/>
          <w:bCs/>
        </w:rPr>
      </w:pPr>
      <w:r>
        <w:rPr>
          <w:b/>
          <w:bCs/>
        </w:rPr>
        <w:t xml:space="preserve"> </w:t>
      </w:r>
    </w:p>
    <w:tbl>
      <w:tblPr>
        <w:tblStyle w:val="TableGrid"/>
        <w:tblW w:w="0" w:type="auto"/>
        <w:tblLook w:val="04A0" w:firstRow="1" w:lastRow="0" w:firstColumn="1" w:lastColumn="0" w:noHBand="0" w:noVBand="1"/>
      </w:tblPr>
      <w:tblGrid>
        <w:gridCol w:w="2254"/>
        <w:gridCol w:w="66"/>
        <w:gridCol w:w="1928"/>
        <w:gridCol w:w="260"/>
        <w:gridCol w:w="1412"/>
        <w:gridCol w:w="842"/>
        <w:gridCol w:w="888"/>
        <w:gridCol w:w="1366"/>
      </w:tblGrid>
      <w:tr w:rsidR="005D54B9" w14:paraId="0EBB2B05" w14:textId="77777777" w:rsidTr="00EC4047">
        <w:tc>
          <w:tcPr>
            <w:tcW w:w="2254" w:type="dxa"/>
          </w:tcPr>
          <w:p w14:paraId="36E87FEB" w14:textId="4AB00243" w:rsidR="005D54B9" w:rsidRDefault="005D54B9" w:rsidP="005D54B9">
            <w:pPr>
              <w:rPr>
                <w:b/>
                <w:bCs/>
              </w:rPr>
            </w:pPr>
            <w:r>
              <w:rPr>
                <w:b/>
                <w:bCs/>
              </w:rPr>
              <w:t>Test case ID</w:t>
            </w:r>
          </w:p>
        </w:tc>
        <w:tc>
          <w:tcPr>
            <w:tcW w:w="2254" w:type="dxa"/>
            <w:gridSpan w:val="3"/>
          </w:tcPr>
          <w:p w14:paraId="10803DF4" w14:textId="63B54ED0" w:rsidR="005D54B9" w:rsidRDefault="00A80634" w:rsidP="005D54B9">
            <w:pPr>
              <w:rPr>
                <w:b/>
                <w:bCs/>
              </w:rPr>
            </w:pPr>
            <w:r>
              <w:rPr>
                <w:b/>
                <w:bCs/>
              </w:rPr>
              <w:t xml:space="preserve"> </w:t>
            </w:r>
            <w:r w:rsidR="00B8292B">
              <w:t>TC002</w:t>
            </w:r>
          </w:p>
        </w:tc>
        <w:tc>
          <w:tcPr>
            <w:tcW w:w="2254" w:type="dxa"/>
            <w:gridSpan w:val="2"/>
          </w:tcPr>
          <w:p w14:paraId="22D57C7B" w14:textId="53ED4EC8" w:rsidR="005D54B9" w:rsidRDefault="005D54B9" w:rsidP="005D54B9">
            <w:pPr>
              <w:rPr>
                <w:b/>
                <w:bCs/>
              </w:rPr>
            </w:pPr>
            <w:r>
              <w:rPr>
                <w:b/>
                <w:bCs/>
              </w:rPr>
              <w:t xml:space="preserve">Test case name </w:t>
            </w:r>
          </w:p>
        </w:tc>
        <w:tc>
          <w:tcPr>
            <w:tcW w:w="2254" w:type="dxa"/>
            <w:gridSpan w:val="2"/>
          </w:tcPr>
          <w:p w14:paraId="73152F0E" w14:textId="26122BE5" w:rsidR="005D54B9" w:rsidRPr="005E6539" w:rsidRDefault="005E6539" w:rsidP="005D54B9">
            <w:r>
              <w:t xml:space="preserve">User login </w:t>
            </w:r>
          </w:p>
        </w:tc>
      </w:tr>
      <w:tr w:rsidR="004A0F6D" w14:paraId="17ED8AD8" w14:textId="7EAF04BF" w:rsidTr="005A670C">
        <w:tc>
          <w:tcPr>
            <w:tcW w:w="2254" w:type="dxa"/>
          </w:tcPr>
          <w:p w14:paraId="3D6E06E7" w14:textId="18136379" w:rsidR="004A0F6D" w:rsidRDefault="004A0F6D" w:rsidP="004A0F6D">
            <w:pPr>
              <w:rPr>
                <w:b/>
                <w:bCs/>
              </w:rPr>
            </w:pPr>
            <w:r>
              <w:rPr>
                <w:b/>
                <w:bCs/>
              </w:rPr>
              <w:t xml:space="preserve">Project ID </w:t>
            </w:r>
          </w:p>
        </w:tc>
        <w:tc>
          <w:tcPr>
            <w:tcW w:w="2254" w:type="dxa"/>
            <w:gridSpan w:val="3"/>
          </w:tcPr>
          <w:p w14:paraId="410BAC93" w14:textId="613F0F37" w:rsidR="004A0F6D" w:rsidRDefault="004A0F6D" w:rsidP="004A0F6D">
            <w:pPr>
              <w:rPr>
                <w:b/>
                <w:bCs/>
              </w:rPr>
            </w:pPr>
            <w:r w:rsidRPr="00F9629E">
              <w:t>AGRO001</w:t>
            </w:r>
          </w:p>
        </w:tc>
        <w:tc>
          <w:tcPr>
            <w:tcW w:w="2254" w:type="dxa"/>
            <w:gridSpan w:val="2"/>
          </w:tcPr>
          <w:p w14:paraId="77E86960" w14:textId="4FACBC8C" w:rsidR="004A0F6D" w:rsidRDefault="004A0F6D" w:rsidP="004A0F6D">
            <w:pPr>
              <w:rPr>
                <w:b/>
                <w:bCs/>
              </w:rPr>
            </w:pPr>
            <w:r>
              <w:rPr>
                <w:b/>
                <w:bCs/>
              </w:rPr>
              <w:t xml:space="preserve">Project name </w:t>
            </w:r>
          </w:p>
        </w:tc>
        <w:tc>
          <w:tcPr>
            <w:tcW w:w="2254" w:type="dxa"/>
            <w:gridSpan w:val="2"/>
          </w:tcPr>
          <w:p w14:paraId="1B561D68" w14:textId="7BBD0CAD" w:rsidR="004A0F6D" w:rsidRPr="004A0F6D" w:rsidRDefault="004A0F6D" w:rsidP="004A0F6D">
            <w:r>
              <w:t>Online agriculture products store</w:t>
            </w:r>
          </w:p>
        </w:tc>
      </w:tr>
      <w:tr w:rsidR="004A0F6D" w14:paraId="3B4606AE" w14:textId="77777777" w:rsidTr="00EC4047">
        <w:tc>
          <w:tcPr>
            <w:tcW w:w="2254" w:type="dxa"/>
          </w:tcPr>
          <w:p w14:paraId="41E01F84" w14:textId="7FD638B7" w:rsidR="004A0F6D" w:rsidRDefault="003E5C05" w:rsidP="004A0F6D">
            <w:pPr>
              <w:rPr>
                <w:b/>
                <w:bCs/>
              </w:rPr>
            </w:pPr>
            <w:r>
              <w:rPr>
                <w:b/>
                <w:bCs/>
              </w:rPr>
              <w:t>PM ID</w:t>
            </w:r>
          </w:p>
        </w:tc>
        <w:tc>
          <w:tcPr>
            <w:tcW w:w="2254" w:type="dxa"/>
            <w:gridSpan w:val="3"/>
          </w:tcPr>
          <w:p w14:paraId="4E25DD13" w14:textId="77777777" w:rsidR="004A0F6D" w:rsidRDefault="004A0F6D" w:rsidP="004A0F6D">
            <w:pPr>
              <w:rPr>
                <w:b/>
                <w:bCs/>
              </w:rPr>
            </w:pPr>
          </w:p>
        </w:tc>
        <w:tc>
          <w:tcPr>
            <w:tcW w:w="2254" w:type="dxa"/>
            <w:gridSpan w:val="2"/>
          </w:tcPr>
          <w:p w14:paraId="1D9EFEBE" w14:textId="66475F3D" w:rsidR="004A0F6D" w:rsidRDefault="004A0F6D" w:rsidP="004A0F6D">
            <w:pPr>
              <w:rPr>
                <w:b/>
                <w:bCs/>
              </w:rPr>
            </w:pPr>
            <w:r>
              <w:rPr>
                <w:b/>
                <w:bCs/>
              </w:rPr>
              <w:t xml:space="preserve">PM name </w:t>
            </w:r>
          </w:p>
        </w:tc>
        <w:tc>
          <w:tcPr>
            <w:tcW w:w="2254" w:type="dxa"/>
            <w:gridSpan w:val="2"/>
          </w:tcPr>
          <w:p w14:paraId="779F7485" w14:textId="6C356ED8" w:rsidR="004A0F6D" w:rsidRDefault="004A0F6D" w:rsidP="004A0F6D">
            <w:pPr>
              <w:rPr>
                <w:b/>
                <w:bCs/>
              </w:rPr>
            </w:pPr>
            <w:r w:rsidRPr="00AA5E85">
              <w:t>Mr. Ramesh Kumar</w:t>
            </w:r>
          </w:p>
        </w:tc>
      </w:tr>
      <w:tr w:rsidR="004A0F6D" w14:paraId="63DF7D22" w14:textId="77777777" w:rsidTr="00EC4047">
        <w:tc>
          <w:tcPr>
            <w:tcW w:w="2254" w:type="dxa"/>
          </w:tcPr>
          <w:p w14:paraId="3D340389" w14:textId="362429CE" w:rsidR="004A0F6D" w:rsidRDefault="004A0F6D" w:rsidP="004A0F6D">
            <w:pPr>
              <w:rPr>
                <w:b/>
                <w:bCs/>
              </w:rPr>
            </w:pPr>
            <w:r>
              <w:rPr>
                <w:b/>
                <w:bCs/>
              </w:rPr>
              <w:t>Test strategy ID</w:t>
            </w:r>
          </w:p>
        </w:tc>
        <w:tc>
          <w:tcPr>
            <w:tcW w:w="2254" w:type="dxa"/>
            <w:gridSpan w:val="3"/>
          </w:tcPr>
          <w:p w14:paraId="0F787B02" w14:textId="77777777" w:rsidR="004A0F6D" w:rsidRDefault="004A0F6D" w:rsidP="004A0F6D">
            <w:pPr>
              <w:rPr>
                <w:b/>
                <w:bCs/>
              </w:rPr>
            </w:pPr>
          </w:p>
        </w:tc>
        <w:tc>
          <w:tcPr>
            <w:tcW w:w="2254" w:type="dxa"/>
            <w:gridSpan w:val="2"/>
          </w:tcPr>
          <w:p w14:paraId="1C13C635" w14:textId="05DCC64B" w:rsidR="004A0F6D" w:rsidRDefault="004A0F6D" w:rsidP="004A0F6D">
            <w:pPr>
              <w:rPr>
                <w:b/>
                <w:bCs/>
              </w:rPr>
            </w:pPr>
            <w:r>
              <w:rPr>
                <w:b/>
                <w:bCs/>
              </w:rPr>
              <w:t>Tester ID</w:t>
            </w:r>
          </w:p>
        </w:tc>
        <w:tc>
          <w:tcPr>
            <w:tcW w:w="2254" w:type="dxa"/>
            <w:gridSpan w:val="2"/>
          </w:tcPr>
          <w:p w14:paraId="3DA7A7DC" w14:textId="70995562" w:rsidR="004A0F6D" w:rsidRDefault="004A0F6D" w:rsidP="004A0F6D">
            <w:pPr>
              <w:rPr>
                <w:b/>
                <w:bCs/>
              </w:rPr>
            </w:pPr>
            <w:r w:rsidRPr="00510FB2">
              <w:t>T00</w:t>
            </w:r>
            <w:r w:rsidR="00AB04DE">
              <w:t>2</w:t>
            </w:r>
          </w:p>
        </w:tc>
      </w:tr>
      <w:tr w:rsidR="004A0F6D" w14:paraId="2C6AF811" w14:textId="77777777" w:rsidTr="00EC4047">
        <w:tc>
          <w:tcPr>
            <w:tcW w:w="2254" w:type="dxa"/>
          </w:tcPr>
          <w:p w14:paraId="0FD075DE" w14:textId="6067D8D8" w:rsidR="004A0F6D" w:rsidRDefault="004A0F6D" w:rsidP="004A0F6D">
            <w:pPr>
              <w:rPr>
                <w:b/>
                <w:bCs/>
              </w:rPr>
            </w:pPr>
            <w:r>
              <w:rPr>
                <w:b/>
                <w:bCs/>
              </w:rPr>
              <w:t>Test plan ID</w:t>
            </w:r>
          </w:p>
        </w:tc>
        <w:tc>
          <w:tcPr>
            <w:tcW w:w="2254" w:type="dxa"/>
            <w:gridSpan w:val="3"/>
          </w:tcPr>
          <w:p w14:paraId="4B468A6F" w14:textId="77777777" w:rsidR="004A0F6D" w:rsidRDefault="004A0F6D" w:rsidP="004A0F6D">
            <w:pPr>
              <w:rPr>
                <w:b/>
                <w:bCs/>
              </w:rPr>
            </w:pPr>
          </w:p>
        </w:tc>
        <w:tc>
          <w:tcPr>
            <w:tcW w:w="2254" w:type="dxa"/>
            <w:gridSpan w:val="2"/>
          </w:tcPr>
          <w:p w14:paraId="6C39946C" w14:textId="2AB2E599" w:rsidR="004A0F6D" w:rsidRDefault="004A0F6D" w:rsidP="004A0F6D">
            <w:pPr>
              <w:rPr>
                <w:b/>
                <w:bCs/>
              </w:rPr>
            </w:pPr>
            <w:r>
              <w:rPr>
                <w:b/>
                <w:bCs/>
              </w:rPr>
              <w:t>Tester name</w:t>
            </w:r>
          </w:p>
        </w:tc>
        <w:tc>
          <w:tcPr>
            <w:tcW w:w="2254" w:type="dxa"/>
            <w:gridSpan w:val="2"/>
          </w:tcPr>
          <w:p w14:paraId="77FFD3BD" w14:textId="77777777" w:rsidR="004A0F6D" w:rsidRDefault="004A0F6D" w:rsidP="004A0F6D">
            <w:pPr>
              <w:rPr>
                <w:b/>
                <w:bCs/>
              </w:rPr>
            </w:pPr>
          </w:p>
        </w:tc>
      </w:tr>
      <w:tr w:rsidR="004A0F6D" w14:paraId="3A242438" w14:textId="77777777" w:rsidTr="00EC4047">
        <w:tc>
          <w:tcPr>
            <w:tcW w:w="2254" w:type="dxa"/>
          </w:tcPr>
          <w:p w14:paraId="1EBB6823" w14:textId="5E81943C" w:rsidR="004A0F6D" w:rsidRDefault="004A0F6D" w:rsidP="004A0F6D">
            <w:pPr>
              <w:rPr>
                <w:b/>
                <w:bCs/>
              </w:rPr>
            </w:pPr>
            <w:r>
              <w:rPr>
                <w:b/>
                <w:bCs/>
              </w:rPr>
              <w:t>Test schedule ID</w:t>
            </w:r>
          </w:p>
        </w:tc>
        <w:tc>
          <w:tcPr>
            <w:tcW w:w="2254" w:type="dxa"/>
            <w:gridSpan w:val="3"/>
          </w:tcPr>
          <w:p w14:paraId="1696D6E4" w14:textId="77777777" w:rsidR="004A0F6D" w:rsidRDefault="004A0F6D" w:rsidP="004A0F6D">
            <w:pPr>
              <w:rPr>
                <w:b/>
                <w:bCs/>
              </w:rPr>
            </w:pPr>
          </w:p>
        </w:tc>
        <w:tc>
          <w:tcPr>
            <w:tcW w:w="2254" w:type="dxa"/>
            <w:gridSpan w:val="2"/>
          </w:tcPr>
          <w:p w14:paraId="33BEA9F1" w14:textId="2547E6A5" w:rsidR="004A0F6D" w:rsidRDefault="004A0F6D" w:rsidP="004A0F6D">
            <w:pPr>
              <w:rPr>
                <w:b/>
                <w:bCs/>
              </w:rPr>
            </w:pPr>
            <w:r>
              <w:rPr>
                <w:b/>
                <w:bCs/>
              </w:rPr>
              <w:t xml:space="preserve">Date of test  </w:t>
            </w:r>
          </w:p>
        </w:tc>
        <w:tc>
          <w:tcPr>
            <w:tcW w:w="2254" w:type="dxa"/>
            <w:gridSpan w:val="2"/>
          </w:tcPr>
          <w:p w14:paraId="348A5679" w14:textId="77777777" w:rsidR="004A0F6D" w:rsidRDefault="004A0F6D" w:rsidP="004A0F6D">
            <w:pPr>
              <w:rPr>
                <w:b/>
                <w:bCs/>
              </w:rPr>
            </w:pPr>
          </w:p>
        </w:tc>
      </w:tr>
      <w:tr w:rsidR="004A0F6D" w14:paraId="61B88680" w14:textId="55B20240" w:rsidTr="00EC4047">
        <w:tc>
          <w:tcPr>
            <w:tcW w:w="2254" w:type="dxa"/>
          </w:tcPr>
          <w:p w14:paraId="21B73CEB" w14:textId="4C28D2CF" w:rsidR="004A0F6D" w:rsidRDefault="00FD583F" w:rsidP="004A0F6D">
            <w:pPr>
              <w:rPr>
                <w:b/>
                <w:bCs/>
              </w:rPr>
            </w:pPr>
            <w:r>
              <w:rPr>
                <w:b/>
                <w:bCs/>
              </w:rPr>
              <w:t>Scenario</w:t>
            </w:r>
          </w:p>
        </w:tc>
        <w:tc>
          <w:tcPr>
            <w:tcW w:w="6762" w:type="dxa"/>
            <w:gridSpan w:val="7"/>
            <w:shd w:val="clear" w:color="auto" w:fill="auto"/>
          </w:tcPr>
          <w:p w14:paraId="290D344F" w14:textId="20B1EFBC" w:rsidR="004A0F6D" w:rsidRDefault="004A0F6D" w:rsidP="004A0F6D">
            <w:pPr>
              <w:rPr>
                <w:b/>
                <w:bCs/>
              </w:rPr>
            </w:pPr>
            <w:r>
              <w:t xml:space="preserve">User login </w:t>
            </w:r>
          </w:p>
        </w:tc>
      </w:tr>
      <w:tr w:rsidR="004A0F6D" w14:paraId="1AB893FE" w14:textId="544FAF05" w:rsidTr="00EC4047">
        <w:tblPrEx>
          <w:tblLook w:val="0000" w:firstRow="0" w:lastRow="0" w:firstColumn="0" w:lastColumn="0" w:noHBand="0" w:noVBand="0"/>
        </w:tblPrEx>
        <w:trPr>
          <w:trHeight w:val="280"/>
        </w:trPr>
        <w:tc>
          <w:tcPr>
            <w:tcW w:w="2320" w:type="dxa"/>
            <w:gridSpan w:val="2"/>
          </w:tcPr>
          <w:p w14:paraId="5EF93D7C" w14:textId="7CB7FC1F" w:rsidR="004A0F6D" w:rsidRDefault="004A0F6D" w:rsidP="004A0F6D">
            <w:pPr>
              <w:rPr>
                <w:b/>
                <w:bCs/>
              </w:rPr>
            </w:pPr>
            <w:r>
              <w:rPr>
                <w:b/>
                <w:bCs/>
              </w:rPr>
              <w:t>Link to that page</w:t>
            </w:r>
          </w:p>
        </w:tc>
        <w:tc>
          <w:tcPr>
            <w:tcW w:w="6696" w:type="dxa"/>
            <w:gridSpan w:val="6"/>
          </w:tcPr>
          <w:p w14:paraId="0FFA4563" w14:textId="77777777" w:rsidR="004A0F6D" w:rsidRDefault="004A0F6D" w:rsidP="004A0F6D">
            <w:pPr>
              <w:rPr>
                <w:b/>
                <w:bCs/>
              </w:rPr>
            </w:pPr>
          </w:p>
        </w:tc>
      </w:tr>
      <w:tr w:rsidR="004A0F6D" w14:paraId="0F59271B" w14:textId="76237A1F" w:rsidTr="00A6398E">
        <w:tblPrEx>
          <w:tblLook w:val="0000" w:firstRow="0" w:lastRow="0" w:firstColumn="0" w:lastColumn="0" w:noHBand="0" w:noVBand="0"/>
        </w:tblPrEx>
        <w:trPr>
          <w:trHeight w:val="280"/>
        </w:trPr>
        <w:tc>
          <w:tcPr>
            <w:tcW w:w="2320" w:type="dxa"/>
            <w:gridSpan w:val="2"/>
          </w:tcPr>
          <w:p w14:paraId="52E8CF0D" w14:textId="34E17337" w:rsidR="004A0F6D" w:rsidRDefault="004A0F6D" w:rsidP="004A0F6D">
            <w:pPr>
              <w:rPr>
                <w:b/>
                <w:bCs/>
              </w:rPr>
            </w:pPr>
            <w:r>
              <w:rPr>
                <w:b/>
                <w:bCs/>
              </w:rPr>
              <w:lastRenderedPageBreak/>
              <w:t xml:space="preserve">Input data </w:t>
            </w:r>
          </w:p>
        </w:tc>
        <w:tc>
          <w:tcPr>
            <w:tcW w:w="1928" w:type="dxa"/>
          </w:tcPr>
          <w:p w14:paraId="3380C5C3" w14:textId="77777777" w:rsidR="004A0F6D" w:rsidRDefault="004A0F6D" w:rsidP="004A0F6D">
            <w:r>
              <w:t xml:space="preserve">        Step 1</w:t>
            </w:r>
          </w:p>
          <w:p w14:paraId="485C1331" w14:textId="7D575FFD" w:rsidR="004A0F6D" w:rsidRPr="00F17883" w:rsidRDefault="004A0F6D" w:rsidP="004A0F6D">
            <w:r>
              <w:t xml:space="preserve">Open login page </w:t>
            </w:r>
          </w:p>
        </w:tc>
        <w:tc>
          <w:tcPr>
            <w:tcW w:w="1672" w:type="dxa"/>
            <w:gridSpan w:val="2"/>
          </w:tcPr>
          <w:p w14:paraId="16AA9801" w14:textId="77777777" w:rsidR="004A0F6D" w:rsidRDefault="004A0F6D" w:rsidP="004A0F6D">
            <w:r>
              <w:rPr>
                <w:b/>
                <w:bCs/>
              </w:rPr>
              <w:t xml:space="preserve">         </w:t>
            </w:r>
            <w:r>
              <w:t>Step 2</w:t>
            </w:r>
          </w:p>
          <w:p w14:paraId="6F8FE5F1" w14:textId="517AA8A2" w:rsidR="004A0F6D" w:rsidRPr="00B46B37" w:rsidRDefault="004A0F6D" w:rsidP="004A0F6D">
            <w:r>
              <w:t xml:space="preserve">Enter valid credentials </w:t>
            </w:r>
          </w:p>
        </w:tc>
        <w:tc>
          <w:tcPr>
            <w:tcW w:w="1730" w:type="dxa"/>
            <w:gridSpan w:val="2"/>
          </w:tcPr>
          <w:p w14:paraId="0197B610" w14:textId="77777777" w:rsidR="004A0F6D" w:rsidRDefault="004A0F6D" w:rsidP="004A0F6D">
            <w:r>
              <w:t xml:space="preserve">      Step 3</w:t>
            </w:r>
          </w:p>
          <w:p w14:paraId="234AD106" w14:textId="1FFD1B9A" w:rsidR="004A0F6D" w:rsidRPr="009D40AA" w:rsidRDefault="004A0F6D" w:rsidP="004A0F6D">
            <w:r>
              <w:t xml:space="preserve">Click Login </w:t>
            </w:r>
          </w:p>
        </w:tc>
        <w:tc>
          <w:tcPr>
            <w:tcW w:w="1366" w:type="dxa"/>
          </w:tcPr>
          <w:p w14:paraId="4A10E747" w14:textId="77777777" w:rsidR="004A0F6D" w:rsidRDefault="004A0F6D" w:rsidP="004A0F6D">
            <w:pPr>
              <w:rPr>
                <w:b/>
                <w:bCs/>
              </w:rPr>
            </w:pPr>
          </w:p>
        </w:tc>
      </w:tr>
      <w:tr w:rsidR="004A0F6D" w14:paraId="0C6ED469" w14:textId="5C6D6BD7" w:rsidTr="00A6398E">
        <w:tblPrEx>
          <w:tblLook w:val="0000" w:firstRow="0" w:lastRow="0" w:firstColumn="0" w:lastColumn="0" w:noHBand="0" w:noVBand="0"/>
        </w:tblPrEx>
        <w:trPr>
          <w:trHeight w:val="280"/>
        </w:trPr>
        <w:tc>
          <w:tcPr>
            <w:tcW w:w="2320" w:type="dxa"/>
            <w:gridSpan w:val="2"/>
          </w:tcPr>
          <w:p w14:paraId="00F36862" w14:textId="2F4ACDC6" w:rsidR="004A0F6D" w:rsidRDefault="004A0F6D" w:rsidP="004A0F6D">
            <w:pPr>
              <w:rPr>
                <w:b/>
                <w:bCs/>
              </w:rPr>
            </w:pPr>
            <w:r>
              <w:rPr>
                <w:b/>
                <w:bCs/>
              </w:rPr>
              <w:t xml:space="preserve">Expected behaviour </w:t>
            </w:r>
          </w:p>
        </w:tc>
        <w:tc>
          <w:tcPr>
            <w:tcW w:w="1928" w:type="dxa"/>
          </w:tcPr>
          <w:p w14:paraId="14F815F3" w14:textId="62C649F8" w:rsidR="004A0F6D" w:rsidRPr="00EE0468" w:rsidRDefault="004A0F6D" w:rsidP="004A0F6D">
            <w:r>
              <w:t xml:space="preserve">Redirected to dashboard </w:t>
            </w:r>
          </w:p>
        </w:tc>
        <w:tc>
          <w:tcPr>
            <w:tcW w:w="1672" w:type="dxa"/>
            <w:gridSpan w:val="2"/>
          </w:tcPr>
          <w:p w14:paraId="5559396D" w14:textId="76C6E0C9" w:rsidR="004A0F6D" w:rsidRPr="00C440B7" w:rsidRDefault="004A0F6D" w:rsidP="004A0F6D"/>
        </w:tc>
        <w:tc>
          <w:tcPr>
            <w:tcW w:w="1730" w:type="dxa"/>
            <w:gridSpan w:val="2"/>
          </w:tcPr>
          <w:p w14:paraId="4105BE6E" w14:textId="77777777" w:rsidR="004A0F6D" w:rsidRDefault="004A0F6D" w:rsidP="004A0F6D">
            <w:pPr>
              <w:rPr>
                <w:b/>
                <w:bCs/>
              </w:rPr>
            </w:pPr>
          </w:p>
        </w:tc>
        <w:tc>
          <w:tcPr>
            <w:tcW w:w="1366" w:type="dxa"/>
          </w:tcPr>
          <w:p w14:paraId="6CCEEF98" w14:textId="77777777" w:rsidR="004A0F6D" w:rsidRDefault="004A0F6D" w:rsidP="004A0F6D">
            <w:pPr>
              <w:rPr>
                <w:b/>
                <w:bCs/>
              </w:rPr>
            </w:pPr>
          </w:p>
        </w:tc>
      </w:tr>
      <w:tr w:rsidR="004A0F6D" w14:paraId="7CE73349" w14:textId="172A76A5" w:rsidTr="00A6398E">
        <w:tblPrEx>
          <w:tblLook w:val="0000" w:firstRow="0" w:lastRow="0" w:firstColumn="0" w:lastColumn="0" w:noHBand="0" w:noVBand="0"/>
        </w:tblPrEx>
        <w:trPr>
          <w:trHeight w:val="280"/>
        </w:trPr>
        <w:tc>
          <w:tcPr>
            <w:tcW w:w="2320" w:type="dxa"/>
            <w:gridSpan w:val="2"/>
          </w:tcPr>
          <w:p w14:paraId="1C7DA756" w14:textId="5D5F7329" w:rsidR="004A0F6D" w:rsidRDefault="004A0F6D" w:rsidP="004A0F6D">
            <w:pPr>
              <w:rPr>
                <w:b/>
                <w:bCs/>
              </w:rPr>
            </w:pPr>
            <w:r>
              <w:rPr>
                <w:b/>
                <w:bCs/>
              </w:rPr>
              <w:t xml:space="preserve">Actual behaviour </w:t>
            </w:r>
          </w:p>
        </w:tc>
        <w:tc>
          <w:tcPr>
            <w:tcW w:w="1928" w:type="dxa"/>
          </w:tcPr>
          <w:p w14:paraId="1B8949F6" w14:textId="46AA6F56" w:rsidR="004A0F6D" w:rsidRDefault="004A0F6D" w:rsidP="004A0F6D">
            <w:pPr>
              <w:rPr>
                <w:b/>
                <w:bCs/>
              </w:rPr>
            </w:pPr>
            <w:r>
              <w:rPr>
                <w:b/>
                <w:bCs/>
              </w:rPr>
              <w:t xml:space="preserve">  </w:t>
            </w:r>
            <w:r>
              <w:t xml:space="preserve">As </w:t>
            </w:r>
            <w:proofErr w:type="gramStart"/>
            <w:r>
              <w:t>expected</w:t>
            </w:r>
            <w:proofErr w:type="gramEnd"/>
          </w:p>
        </w:tc>
        <w:tc>
          <w:tcPr>
            <w:tcW w:w="1672" w:type="dxa"/>
            <w:gridSpan w:val="2"/>
          </w:tcPr>
          <w:p w14:paraId="333B6DA0" w14:textId="77777777" w:rsidR="004A0F6D" w:rsidRDefault="004A0F6D" w:rsidP="004A0F6D">
            <w:pPr>
              <w:rPr>
                <w:b/>
                <w:bCs/>
              </w:rPr>
            </w:pPr>
          </w:p>
        </w:tc>
        <w:tc>
          <w:tcPr>
            <w:tcW w:w="1730" w:type="dxa"/>
            <w:gridSpan w:val="2"/>
          </w:tcPr>
          <w:p w14:paraId="43BC2D25" w14:textId="77777777" w:rsidR="004A0F6D" w:rsidRDefault="004A0F6D" w:rsidP="004A0F6D">
            <w:pPr>
              <w:rPr>
                <w:b/>
                <w:bCs/>
              </w:rPr>
            </w:pPr>
          </w:p>
        </w:tc>
        <w:tc>
          <w:tcPr>
            <w:tcW w:w="1366" w:type="dxa"/>
          </w:tcPr>
          <w:p w14:paraId="53165442" w14:textId="77777777" w:rsidR="004A0F6D" w:rsidRDefault="004A0F6D" w:rsidP="004A0F6D">
            <w:pPr>
              <w:rPr>
                <w:b/>
                <w:bCs/>
              </w:rPr>
            </w:pPr>
          </w:p>
        </w:tc>
      </w:tr>
      <w:tr w:rsidR="004A0F6D" w14:paraId="068EB84B" w14:textId="7DC4172E" w:rsidTr="00A6398E">
        <w:tblPrEx>
          <w:tblLook w:val="0000" w:firstRow="0" w:lastRow="0" w:firstColumn="0" w:lastColumn="0" w:noHBand="0" w:noVBand="0"/>
        </w:tblPrEx>
        <w:trPr>
          <w:trHeight w:val="280"/>
        </w:trPr>
        <w:tc>
          <w:tcPr>
            <w:tcW w:w="2320" w:type="dxa"/>
            <w:gridSpan w:val="2"/>
          </w:tcPr>
          <w:p w14:paraId="47AB2D2B" w14:textId="6AE43044" w:rsidR="004A0F6D" w:rsidRDefault="004A0F6D" w:rsidP="004A0F6D">
            <w:pPr>
              <w:rPr>
                <w:b/>
                <w:bCs/>
              </w:rPr>
            </w:pPr>
            <w:r>
              <w:rPr>
                <w:b/>
                <w:bCs/>
              </w:rPr>
              <w:t xml:space="preserve">Comments </w:t>
            </w:r>
          </w:p>
        </w:tc>
        <w:tc>
          <w:tcPr>
            <w:tcW w:w="1928" w:type="dxa"/>
          </w:tcPr>
          <w:p w14:paraId="0CF0A24A" w14:textId="3D424C14" w:rsidR="004A0F6D" w:rsidRPr="00F44C6F" w:rsidRDefault="004A0F6D" w:rsidP="004A0F6D">
            <w:r>
              <w:t xml:space="preserve">Works fine </w:t>
            </w:r>
          </w:p>
        </w:tc>
        <w:tc>
          <w:tcPr>
            <w:tcW w:w="1672" w:type="dxa"/>
            <w:gridSpan w:val="2"/>
          </w:tcPr>
          <w:p w14:paraId="77BDEE0C" w14:textId="77777777" w:rsidR="004A0F6D" w:rsidRDefault="004A0F6D" w:rsidP="004A0F6D">
            <w:pPr>
              <w:rPr>
                <w:b/>
                <w:bCs/>
              </w:rPr>
            </w:pPr>
          </w:p>
        </w:tc>
        <w:tc>
          <w:tcPr>
            <w:tcW w:w="1730" w:type="dxa"/>
            <w:gridSpan w:val="2"/>
          </w:tcPr>
          <w:p w14:paraId="7347814E" w14:textId="77777777" w:rsidR="004A0F6D" w:rsidRDefault="004A0F6D" w:rsidP="004A0F6D">
            <w:pPr>
              <w:rPr>
                <w:b/>
                <w:bCs/>
              </w:rPr>
            </w:pPr>
          </w:p>
        </w:tc>
        <w:tc>
          <w:tcPr>
            <w:tcW w:w="1366" w:type="dxa"/>
          </w:tcPr>
          <w:p w14:paraId="66BA46BB" w14:textId="77777777" w:rsidR="004A0F6D" w:rsidRDefault="004A0F6D" w:rsidP="004A0F6D">
            <w:pPr>
              <w:rPr>
                <w:b/>
                <w:bCs/>
              </w:rPr>
            </w:pPr>
          </w:p>
        </w:tc>
      </w:tr>
      <w:tr w:rsidR="004A0F6D" w14:paraId="402E103F" w14:textId="57F8EA1D" w:rsidTr="00A6398E">
        <w:tblPrEx>
          <w:tblLook w:val="0000" w:firstRow="0" w:lastRow="0" w:firstColumn="0" w:lastColumn="0" w:noHBand="0" w:noVBand="0"/>
        </w:tblPrEx>
        <w:trPr>
          <w:trHeight w:val="280"/>
        </w:trPr>
        <w:tc>
          <w:tcPr>
            <w:tcW w:w="2320" w:type="dxa"/>
            <w:gridSpan w:val="2"/>
          </w:tcPr>
          <w:p w14:paraId="42664ECB" w14:textId="0A8F2B6E" w:rsidR="004A0F6D" w:rsidRDefault="004A0F6D" w:rsidP="004A0F6D">
            <w:pPr>
              <w:rPr>
                <w:b/>
                <w:bCs/>
              </w:rPr>
            </w:pPr>
            <w:r>
              <w:rPr>
                <w:b/>
                <w:bCs/>
              </w:rPr>
              <w:t xml:space="preserve">Results (pass/fail) </w:t>
            </w:r>
          </w:p>
        </w:tc>
        <w:tc>
          <w:tcPr>
            <w:tcW w:w="1928" w:type="dxa"/>
          </w:tcPr>
          <w:p w14:paraId="69E98F5F" w14:textId="36805DFF" w:rsidR="004A0F6D" w:rsidRPr="00F44C6F" w:rsidRDefault="004A0F6D" w:rsidP="004A0F6D">
            <w:r>
              <w:t xml:space="preserve">Pass </w:t>
            </w:r>
          </w:p>
        </w:tc>
        <w:tc>
          <w:tcPr>
            <w:tcW w:w="1672" w:type="dxa"/>
            <w:gridSpan w:val="2"/>
          </w:tcPr>
          <w:p w14:paraId="4ECD5BFB" w14:textId="77777777" w:rsidR="004A0F6D" w:rsidRDefault="004A0F6D" w:rsidP="004A0F6D">
            <w:pPr>
              <w:rPr>
                <w:b/>
                <w:bCs/>
              </w:rPr>
            </w:pPr>
          </w:p>
        </w:tc>
        <w:tc>
          <w:tcPr>
            <w:tcW w:w="1730" w:type="dxa"/>
            <w:gridSpan w:val="2"/>
          </w:tcPr>
          <w:p w14:paraId="54781C62" w14:textId="77777777" w:rsidR="004A0F6D" w:rsidRDefault="004A0F6D" w:rsidP="004A0F6D">
            <w:pPr>
              <w:rPr>
                <w:b/>
                <w:bCs/>
              </w:rPr>
            </w:pPr>
          </w:p>
        </w:tc>
        <w:tc>
          <w:tcPr>
            <w:tcW w:w="1366" w:type="dxa"/>
          </w:tcPr>
          <w:p w14:paraId="033A478F" w14:textId="77777777" w:rsidR="004A0F6D" w:rsidRDefault="004A0F6D" w:rsidP="004A0F6D">
            <w:pPr>
              <w:rPr>
                <w:b/>
                <w:bCs/>
              </w:rPr>
            </w:pPr>
          </w:p>
        </w:tc>
      </w:tr>
    </w:tbl>
    <w:p w14:paraId="3F205D68" w14:textId="210BE1E2" w:rsidR="00D266FB" w:rsidRDefault="00D266FB">
      <w:pPr>
        <w:rPr>
          <w:b/>
          <w:bCs/>
        </w:rPr>
      </w:pPr>
    </w:p>
    <w:tbl>
      <w:tblPr>
        <w:tblStyle w:val="TableGrid"/>
        <w:tblW w:w="0" w:type="auto"/>
        <w:tblLook w:val="04A0" w:firstRow="1" w:lastRow="0" w:firstColumn="1" w:lastColumn="0" w:noHBand="0" w:noVBand="1"/>
      </w:tblPr>
      <w:tblGrid>
        <w:gridCol w:w="2256"/>
        <w:gridCol w:w="2032"/>
        <w:gridCol w:w="221"/>
        <w:gridCol w:w="2254"/>
        <w:gridCol w:w="36"/>
        <w:gridCol w:w="2217"/>
      </w:tblGrid>
      <w:tr w:rsidR="003E5C05" w14:paraId="7551DCEC" w14:textId="77777777" w:rsidTr="00FD583F">
        <w:tc>
          <w:tcPr>
            <w:tcW w:w="2256" w:type="dxa"/>
          </w:tcPr>
          <w:p w14:paraId="4144C18B" w14:textId="108B19DB" w:rsidR="003E5C05" w:rsidRDefault="003E5C05" w:rsidP="00FD583F">
            <w:pPr>
              <w:rPr>
                <w:b/>
                <w:bCs/>
              </w:rPr>
            </w:pPr>
            <w:r>
              <w:rPr>
                <w:b/>
                <w:bCs/>
              </w:rPr>
              <w:t>Test case ID</w:t>
            </w:r>
          </w:p>
        </w:tc>
        <w:tc>
          <w:tcPr>
            <w:tcW w:w="2253" w:type="dxa"/>
            <w:gridSpan w:val="2"/>
          </w:tcPr>
          <w:p w14:paraId="05C1B6E2" w14:textId="02685664" w:rsidR="003E5C05" w:rsidRPr="00B8292B" w:rsidRDefault="00B8292B" w:rsidP="00FD583F">
            <w:r>
              <w:t>TC003</w:t>
            </w:r>
          </w:p>
        </w:tc>
        <w:tc>
          <w:tcPr>
            <w:tcW w:w="2254" w:type="dxa"/>
          </w:tcPr>
          <w:p w14:paraId="7391B738" w14:textId="7E7A6B43" w:rsidR="003E5C05" w:rsidRDefault="003E5C05" w:rsidP="00FD583F">
            <w:pPr>
              <w:rPr>
                <w:b/>
                <w:bCs/>
              </w:rPr>
            </w:pPr>
            <w:r>
              <w:rPr>
                <w:b/>
                <w:bCs/>
              </w:rPr>
              <w:t xml:space="preserve">Test case name </w:t>
            </w:r>
          </w:p>
        </w:tc>
        <w:tc>
          <w:tcPr>
            <w:tcW w:w="2253" w:type="dxa"/>
            <w:gridSpan w:val="2"/>
          </w:tcPr>
          <w:p w14:paraId="382EC53F" w14:textId="4CF75E27" w:rsidR="003E5C05" w:rsidRPr="00331DA2" w:rsidRDefault="00331DA2" w:rsidP="00FD583F">
            <w:r>
              <w:t xml:space="preserve">Search product </w:t>
            </w:r>
          </w:p>
        </w:tc>
      </w:tr>
      <w:tr w:rsidR="003E5C05" w14:paraId="36E9C71C" w14:textId="77777777" w:rsidTr="00FD583F">
        <w:tc>
          <w:tcPr>
            <w:tcW w:w="2256" w:type="dxa"/>
          </w:tcPr>
          <w:p w14:paraId="60953E2C" w14:textId="77FAE1CA" w:rsidR="003E5C05" w:rsidRDefault="003E5C05" w:rsidP="00FD583F">
            <w:pPr>
              <w:rPr>
                <w:b/>
                <w:bCs/>
              </w:rPr>
            </w:pPr>
            <w:r>
              <w:rPr>
                <w:b/>
                <w:bCs/>
              </w:rPr>
              <w:t xml:space="preserve">Project ID </w:t>
            </w:r>
          </w:p>
        </w:tc>
        <w:tc>
          <w:tcPr>
            <w:tcW w:w="2253" w:type="dxa"/>
            <w:gridSpan w:val="2"/>
          </w:tcPr>
          <w:p w14:paraId="587F0250" w14:textId="4CCF238F" w:rsidR="003E5C05" w:rsidRDefault="008C60AA" w:rsidP="00FD583F">
            <w:pPr>
              <w:rPr>
                <w:b/>
                <w:bCs/>
              </w:rPr>
            </w:pPr>
            <w:r w:rsidRPr="00F9629E">
              <w:t>AGRO001</w:t>
            </w:r>
          </w:p>
        </w:tc>
        <w:tc>
          <w:tcPr>
            <w:tcW w:w="2254" w:type="dxa"/>
          </w:tcPr>
          <w:p w14:paraId="1B889939" w14:textId="0E04D452" w:rsidR="003E5C05" w:rsidRDefault="003E5C05" w:rsidP="00FD583F">
            <w:pPr>
              <w:rPr>
                <w:b/>
                <w:bCs/>
              </w:rPr>
            </w:pPr>
            <w:r>
              <w:rPr>
                <w:b/>
                <w:bCs/>
              </w:rPr>
              <w:t xml:space="preserve">Project name </w:t>
            </w:r>
          </w:p>
        </w:tc>
        <w:tc>
          <w:tcPr>
            <w:tcW w:w="2253" w:type="dxa"/>
            <w:gridSpan w:val="2"/>
          </w:tcPr>
          <w:p w14:paraId="626AD13C" w14:textId="1237747E" w:rsidR="003E5C05" w:rsidRDefault="00AB04DE" w:rsidP="00FD583F">
            <w:pPr>
              <w:rPr>
                <w:b/>
                <w:bCs/>
              </w:rPr>
            </w:pPr>
            <w:r>
              <w:t>Online agriculture products store</w:t>
            </w:r>
          </w:p>
        </w:tc>
      </w:tr>
      <w:tr w:rsidR="003E5C05" w14:paraId="3F2753D2" w14:textId="77777777" w:rsidTr="00FD583F">
        <w:tc>
          <w:tcPr>
            <w:tcW w:w="2256" w:type="dxa"/>
          </w:tcPr>
          <w:p w14:paraId="41884E9F" w14:textId="584AC475" w:rsidR="003E5C05" w:rsidRDefault="003E5C05" w:rsidP="00FD583F">
            <w:pPr>
              <w:rPr>
                <w:b/>
                <w:bCs/>
              </w:rPr>
            </w:pPr>
            <w:r>
              <w:rPr>
                <w:b/>
                <w:bCs/>
              </w:rPr>
              <w:t>PM ID</w:t>
            </w:r>
          </w:p>
        </w:tc>
        <w:tc>
          <w:tcPr>
            <w:tcW w:w="2253" w:type="dxa"/>
            <w:gridSpan w:val="2"/>
          </w:tcPr>
          <w:p w14:paraId="253CEE40" w14:textId="77777777" w:rsidR="003E5C05" w:rsidRDefault="003E5C05" w:rsidP="00FD583F">
            <w:pPr>
              <w:rPr>
                <w:b/>
                <w:bCs/>
              </w:rPr>
            </w:pPr>
          </w:p>
        </w:tc>
        <w:tc>
          <w:tcPr>
            <w:tcW w:w="2254" w:type="dxa"/>
          </w:tcPr>
          <w:p w14:paraId="2D8CC17A" w14:textId="12CA417F" w:rsidR="003E5C05" w:rsidRDefault="003E5C05" w:rsidP="00FD583F">
            <w:pPr>
              <w:rPr>
                <w:b/>
                <w:bCs/>
              </w:rPr>
            </w:pPr>
            <w:r>
              <w:rPr>
                <w:b/>
                <w:bCs/>
              </w:rPr>
              <w:t xml:space="preserve">PM name </w:t>
            </w:r>
          </w:p>
        </w:tc>
        <w:tc>
          <w:tcPr>
            <w:tcW w:w="2253" w:type="dxa"/>
            <w:gridSpan w:val="2"/>
          </w:tcPr>
          <w:p w14:paraId="0BE72FF4" w14:textId="77777777" w:rsidR="003E5C05" w:rsidRDefault="003E5C05" w:rsidP="00FD583F">
            <w:pPr>
              <w:rPr>
                <w:b/>
                <w:bCs/>
              </w:rPr>
            </w:pPr>
          </w:p>
        </w:tc>
      </w:tr>
      <w:tr w:rsidR="003E5C05" w14:paraId="1B9223F9" w14:textId="77777777" w:rsidTr="00FD583F">
        <w:tc>
          <w:tcPr>
            <w:tcW w:w="2256" w:type="dxa"/>
          </w:tcPr>
          <w:p w14:paraId="62C77142" w14:textId="0390F97D" w:rsidR="003E5C05" w:rsidRDefault="003E5C05" w:rsidP="00FD583F">
            <w:pPr>
              <w:rPr>
                <w:b/>
                <w:bCs/>
              </w:rPr>
            </w:pPr>
            <w:r>
              <w:rPr>
                <w:b/>
                <w:bCs/>
              </w:rPr>
              <w:t>Test strategy ID</w:t>
            </w:r>
          </w:p>
        </w:tc>
        <w:tc>
          <w:tcPr>
            <w:tcW w:w="2253" w:type="dxa"/>
            <w:gridSpan w:val="2"/>
          </w:tcPr>
          <w:p w14:paraId="1850E63E" w14:textId="77777777" w:rsidR="003E5C05" w:rsidRDefault="003E5C05" w:rsidP="00FD583F">
            <w:pPr>
              <w:rPr>
                <w:b/>
                <w:bCs/>
              </w:rPr>
            </w:pPr>
          </w:p>
        </w:tc>
        <w:tc>
          <w:tcPr>
            <w:tcW w:w="2254" w:type="dxa"/>
          </w:tcPr>
          <w:p w14:paraId="729D9643" w14:textId="5E7D8E63" w:rsidR="003E5C05" w:rsidRDefault="003E5C05" w:rsidP="00FD583F">
            <w:pPr>
              <w:rPr>
                <w:b/>
                <w:bCs/>
              </w:rPr>
            </w:pPr>
            <w:r>
              <w:rPr>
                <w:b/>
                <w:bCs/>
              </w:rPr>
              <w:t>Tester ID</w:t>
            </w:r>
          </w:p>
        </w:tc>
        <w:tc>
          <w:tcPr>
            <w:tcW w:w="2253" w:type="dxa"/>
            <w:gridSpan w:val="2"/>
          </w:tcPr>
          <w:p w14:paraId="229A7BF5" w14:textId="5E5D841F" w:rsidR="003E5C05" w:rsidRPr="00AB04DE" w:rsidRDefault="00AB04DE" w:rsidP="00FD583F">
            <w:r w:rsidRPr="00AB04DE">
              <w:t>T00</w:t>
            </w:r>
            <w:r w:rsidR="006D5B0A">
              <w:t>3</w:t>
            </w:r>
          </w:p>
        </w:tc>
      </w:tr>
      <w:tr w:rsidR="003E5C05" w14:paraId="52DA76C7" w14:textId="77777777" w:rsidTr="00FD583F">
        <w:tc>
          <w:tcPr>
            <w:tcW w:w="2256" w:type="dxa"/>
          </w:tcPr>
          <w:p w14:paraId="507AC340" w14:textId="57C3AD86" w:rsidR="003E5C05" w:rsidRDefault="003E5C05" w:rsidP="00FD583F">
            <w:pPr>
              <w:rPr>
                <w:b/>
                <w:bCs/>
              </w:rPr>
            </w:pPr>
            <w:r>
              <w:rPr>
                <w:b/>
                <w:bCs/>
              </w:rPr>
              <w:t>Test plan ID</w:t>
            </w:r>
          </w:p>
        </w:tc>
        <w:tc>
          <w:tcPr>
            <w:tcW w:w="2253" w:type="dxa"/>
            <w:gridSpan w:val="2"/>
          </w:tcPr>
          <w:p w14:paraId="10A14625" w14:textId="77777777" w:rsidR="003E5C05" w:rsidRDefault="003E5C05" w:rsidP="00FD583F">
            <w:pPr>
              <w:rPr>
                <w:b/>
                <w:bCs/>
              </w:rPr>
            </w:pPr>
          </w:p>
        </w:tc>
        <w:tc>
          <w:tcPr>
            <w:tcW w:w="2254" w:type="dxa"/>
          </w:tcPr>
          <w:p w14:paraId="160CAF65" w14:textId="3166E661" w:rsidR="003E5C05" w:rsidRDefault="003E5C05" w:rsidP="00FD583F">
            <w:pPr>
              <w:rPr>
                <w:b/>
                <w:bCs/>
              </w:rPr>
            </w:pPr>
            <w:r>
              <w:rPr>
                <w:b/>
                <w:bCs/>
              </w:rPr>
              <w:t>Tester name</w:t>
            </w:r>
          </w:p>
        </w:tc>
        <w:tc>
          <w:tcPr>
            <w:tcW w:w="2253" w:type="dxa"/>
            <w:gridSpan w:val="2"/>
          </w:tcPr>
          <w:p w14:paraId="7FB160C6" w14:textId="77777777" w:rsidR="003E5C05" w:rsidRDefault="003E5C05" w:rsidP="00FD583F">
            <w:pPr>
              <w:rPr>
                <w:b/>
                <w:bCs/>
              </w:rPr>
            </w:pPr>
          </w:p>
        </w:tc>
      </w:tr>
      <w:tr w:rsidR="003E5C05" w14:paraId="651DDAE2" w14:textId="77777777" w:rsidTr="00FD583F">
        <w:tc>
          <w:tcPr>
            <w:tcW w:w="2256" w:type="dxa"/>
          </w:tcPr>
          <w:p w14:paraId="220B8B09" w14:textId="4E099B6C" w:rsidR="003E5C05" w:rsidRDefault="003E5C05" w:rsidP="00FD583F">
            <w:pPr>
              <w:rPr>
                <w:b/>
                <w:bCs/>
              </w:rPr>
            </w:pPr>
            <w:r>
              <w:rPr>
                <w:b/>
                <w:bCs/>
              </w:rPr>
              <w:t>Test schedule ID</w:t>
            </w:r>
          </w:p>
        </w:tc>
        <w:tc>
          <w:tcPr>
            <w:tcW w:w="2253" w:type="dxa"/>
            <w:gridSpan w:val="2"/>
          </w:tcPr>
          <w:p w14:paraId="2FE18A79" w14:textId="77777777" w:rsidR="003E5C05" w:rsidRDefault="003E5C05" w:rsidP="00FD583F">
            <w:pPr>
              <w:rPr>
                <w:b/>
                <w:bCs/>
              </w:rPr>
            </w:pPr>
          </w:p>
        </w:tc>
        <w:tc>
          <w:tcPr>
            <w:tcW w:w="2254" w:type="dxa"/>
          </w:tcPr>
          <w:p w14:paraId="7A8A1241" w14:textId="518282F9" w:rsidR="003E5C05" w:rsidRDefault="003E5C05" w:rsidP="00FD583F">
            <w:pPr>
              <w:rPr>
                <w:b/>
                <w:bCs/>
              </w:rPr>
            </w:pPr>
            <w:r>
              <w:rPr>
                <w:b/>
                <w:bCs/>
              </w:rPr>
              <w:t xml:space="preserve">Date of test  </w:t>
            </w:r>
          </w:p>
        </w:tc>
        <w:tc>
          <w:tcPr>
            <w:tcW w:w="2253" w:type="dxa"/>
            <w:gridSpan w:val="2"/>
          </w:tcPr>
          <w:p w14:paraId="1DEB40B3" w14:textId="77777777" w:rsidR="003E5C05" w:rsidRDefault="003E5C05" w:rsidP="00FD583F">
            <w:pPr>
              <w:rPr>
                <w:b/>
                <w:bCs/>
              </w:rPr>
            </w:pPr>
          </w:p>
        </w:tc>
      </w:tr>
      <w:tr w:rsidR="00FD583F" w14:paraId="117FF77F" w14:textId="3C64C63C" w:rsidTr="00FD583F">
        <w:tblPrEx>
          <w:tblLook w:val="0000" w:firstRow="0" w:lastRow="0" w:firstColumn="0" w:lastColumn="0" w:noHBand="0" w:noVBand="0"/>
        </w:tblPrEx>
        <w:trPr>
          <w:trHeight w:val="288"/>
        </w:trPr>
        <w:tc>
          <w:tcPr>
            <w:tcW w:w="2256" w:type="dxa"/>
          </w:tcPr>
          <w:p w14:paraId="366D1308" w14:textId="552C23F1" w:rsidR="00FD583F" w:rsidRDefault="00FD583F" w:rsidP="00FD583F">
            <w:pPr>
              <w:rPr>
                <w:b/>
                <w:bCs/>
              </w:rPr>
            </w:pPr>
            <w:r>
              <w:rPr>
                <w:b/>
                <w:bCs/>
              </w:rPr>
              <w:t>Scenario</w:t>
            </w:r>
          </w:p>
        </w:tc>
        <w:tc>
          <w:tcPr>
            <w:tcW w:w="6760" w:type="dxa"/>
            <w:gridSpan w:val="5"/>
          </w:tcPr>
          <w:p w14:paraId="0115C125" w14:textId="289C3740" w:rsidR="00FD583F" w:rsidRDefault="00331DA2" w:rsidP="00FD583F">
            <w:pPr>
              <w:rPr>
                <w:b/>
                <w:bCs/>
              </w:rPr>
            </w:pPr>
            <w:r>
              <w:t>Search product</w:t>
            </w:r>
          </w:p>
        </w:tc>
      </w:tr>
      <w:tr w:rsidR="00FD583F" w14:paraId="236EE08C" w14:textId="73AAE0D8" w:rsidTr="00FD583F">
        <w:tblPrEx>
          <w:tblLook w:val="0000" w:firstRow="0" w:lastRow="0" w:firstColumn="0" w:lastColumn="0" w:noHBand="0" w:noVBand="0"/>
        </w:tblPrEx>
        <w:trPr>
          <w:trHeight w:val="304"/>
        </w:trPr>
        <w:tc>
          <w:tcPr>
            <w:tcW w:w="2256" w:type="dxa"/>
          </w:tcPr>
          <w:p w14:paraId="2A809F60" w14:textId="1B21782A" w:rsidR="00FD583F" w:rsidRDefault="00233C47" w:rsidP="00FD583F">
            <w:pPr>
              <w:rPr>
                <w:b/>
                <w:bCs/>
              </w:rPr>
            </w:pPr>
            <w:r>
              <w:rPr>
                <w:b/>
                <w:bCs/>
              </w:rPr>
              <w:t>Link to that page</w:t>
            </w:r>
          </w:p>
        </w:tc>
        <w:tc>
          <w:tcPr>
            <w:tcW w:w="6760" w:type="dxa"/>
            <w:gridSpan w:val="5"/>
          </w:tcPr>
          <w:p w14:paraId="7D80B8C0" w14:textId="77777777" w:rsidR="00FD583F" w:rsidRDefault="00FD583F" w:rsidP="00FD583F">
            <w:pPr>
              <w:rPr>
                <w:b/>
                <w:bCs/>
              </w:rPr>
            </w:pPr>
          </w:p>
        </w:tc>
      </w:tr>
      <w:tr w:rsidR="00080D34" w14:paraId="114F9DE1" w14:textId="0553C7DC" w:rsidTr="000F7BCA">
        <w:tblPrEx>
          <w:tblLook w:val="0000" w:firstRow="0" w:lastRow="0" w:firstColumn="0" w:lastColumn="0" w:noHBand="0" w:noVBand="0"/>
        </w:tblPrEx>
        <w:trPr>
          <w:trHeight w:val="304"/>
        </w:trPr>
        <w:tc>
          <w:tcPr>
            <w:tcW w:w="2256" w:type="dxa"/>
          </w:tcPr>
          <w:p w14:paraId="1BE493C5" w14:textId="4679821F" w:rsidR="00080D34" w:rsidRDefault="00080D34" w:rsidP="00FD583F">
            <w:pPr>
              <w:rPr>
                <w:b/>
                <w:bCs/>
              </w:rPr>
            </w:pPr>
            <w:r>
              <w:rPr>
                <w:b/>
                <w:bCs/>
              </w:rPr>
              <w:t>Input data</w:t>
            </w:r>
          </w:p>
        </w:tc>
        <w:tc>
          <w:tcPr>
            <w:tcW w:w="2032" w:type="dxa"/>
          </w:tcPr>
          <w:p w14:paraId="12DAF9DB" w14:textId="4331345E" w:rsidR="00080D34" w:rsidRDefault="00080D34" w:rsidP="00FD583F">
            <w:r>
              <w:rPr>
                <w:b/>
                <w:bCs/>
              </w:rPr>
              <w:t xml:space="preserve">         </w:t>
            </w:r>
            <w:r>
              <w:t>Step 1</w:t>
            </w:r>
          </w:p>
          <w:p w14:paraId="2B059C72" w14:textId="5128D5C8" w:rsidR="00080D34" w:rsidRPr="00080D34" w:rsidRDefault="00BE0536" w:rsidP="00FD583F">
            <w:r>
              <w:t>Go to home page</w:t>
            </w:r>
          </w:p>
        </w:tc>
        <w:tc>
          <w:tcPr>
            <w:tcW w:w="2511" w:type="dxa"/>
            <w:gridSpan w:val="3"/>
          </w:tcPr>
          <w:p w14:paraId="1C81A2D7" w14:textId="77777777" w:rsidR="00080D34" w:rsidRDefault="00BE0536" w:rsidP="00FD583F">
            <w:r>
              <w:rPr>
                <w:b/>
                <w:bCs/>
              </w:rPr>
              <w:t xml:space="preserve">           </w:t>
            </w:r>
            <w:r>
              <w:t>Step 2</w:t>
            </w:r>
          </w:p>
          <w:p w14:paraId="19EA3B56" w14:textId="244F8F35" w:rsidR="00BE0536" w:rsidRPr="00BE0536" w:rsidRDefault="00FC2458" w:rsidP="00FD583F">
            <w:r>
              <w:t xml:space="preserve">Enter “Organic fertilizer 10 KG” </w:t>
            </w:r>
            <w:r w:rsidR="006F1783">
              <w:t>in search bar</w:t>
            </w:r>
          </w:p>
        </w:tc>
        <w:tc>
          <w:tcPr>
            <w:tcW w:w="2217" w:type="dxa"/>
          </w:tcPr>
          <w:p w14:paraId="03F45A30" w14:textId="77777777" w:rsidR="00080D34" w:rsidRDefault="006F1783" w:rsidP="00FD583F">
            <w:r>
              <w:rPr>
                <w:b/>
                <w:bCs/>
              </w:rPr>
              <w:t xml:space="preserve">               </w:t>
            </w:r>
            <w:r>
              <w:t>Step 3</w:t>
            </w:r>
          </w:p>
          <w:p w14:paraId="7A26E8C2" w14:textId="255390DF" w:rsidR="006F1783" w:rsidRPr="006F1783" w:rsidRDefault="000F7BCA" w:rsidP="00FD583F">
            <w:r>
              <w:t xml:space="preserve">Click search </w:t>
            </w:r>
          </w:p>
        </w:tc>
      </w:tr>
      <w:tr w:rsidR="00080D34" w14:paraId="0C35BD73" w14:textId="6EA58A47" w:rsidTr="000F7BCA">
        <w:tblPrEx>
          <w:tblLook w:val="0000" w:firstRow="0" w:lastRow="0" w:firstColumn="0" w:lastColumn="0" w:noHBand="0" w:noVBand="0"/>
        </w:tblPrEx>
        <w:trPr>
          <w:trHeight w:val="304"/>
        </w:trPr>
        <w:tc>
          <w:tcPr>
            <w:tcW w:w="2256" w:type="dxa"/>
          </w:tcPr>
          <w:p w14:paraId="7FFD8F50" w14:textId="5FDA02E3" w:rsidR="00080D34" w:rsidRDefault="00080D34" w:rsidP="00FD583F">
            <w:pPr>
              <w:rPr>
                <w:b/>
                <w:bCs/>
              </w:rPr>
            </w:pPr>
            <w:r>
              <w:rPr>
                <w:b/>
                <w:bCs/>
              </w:rPr>
              <w:t>Expected behaviour</w:t>
            </w:r>
          </w:p>
        </w:tc>
        <w:tc>
          <w:tcPr>
            <w:tcW w:w="2032" w:type="dxa"/>
          </w:tcPr>
          <w:p w14:paraId="3D6FFC7B" w14:textId="1428B332" w:rsidR="00080D34" w:rsidRPr="006E61A9" w:rsidRDefault="006E61A9" w:rsidP="00FD583F">
            <w:r>
              <w:t xml:space="preserve">Product list displayed </w:t>
            </w:r>
          </w:p>
        </w:tc>
        <w:tc>
          <w:tcPr>
            <w:tcW w:w="2511" w:type="dxa"/>
            <w:gridSpan w:val="3"/>
          </w:tcPr>
          <w:p w14:paraId="371C6D83" w14:textId="5BA3FC9F" w:rsidR="00080D34" w:rsidRPr="006E61A9" w:rsidRDefault="006E61A9" w:rsidP="00FD583F">
            <w:r>
              <w:t xml:space="preserve"> </w:t>
            </w:r>
          </w:p>
        </w:tc>
        <w:tc>
          <w:tcPr>
            <w:tcW w:w="2217" w:type="dxa"/>
          </w:tcPr>
          <w:p w14:paraId="5FB6A9AC" w14:textId="77777777" w:rsidR="00080D34" w:rsidRDefault="00080D34" w:rsidP="00FD583F">
            <w:pPr>
              <w:rPr>
                <w:b/>
                <w:bCs/>
              </w:rPr>
            </w:pPr>
          </w:p>
        </w:tc>
      </w:tr>
      <w:tr w:rsidR="00080D34" w14:paraId="0845D6B7" w14:textId="1777878C" w:rsidTr="000F7BCA">
        <w:tblPrEx>
          <w:tblLook w:val="0000" w:firstRow="0" w:lastRow="0" w:firstColumn="0" w:lastColumn="0" w:noHBand="0" w:noVBand="0"/>
        </w:tblPrEx>
        <w:trPr>
          <w:trHeight w:val="304"/>
        </w:trPr>
        <w:tc>
          <w:tcPr>
            <w:tcW w:w="2256" w:type="dxa"/>
          </w:tcPr>
          <w:p w14:paraId="2966AB3B" w14:textId="40EC66D7" w:rsidR="00080D34" w:rsidRDefault="00080D34" w:rsidP="00FD583F">
            <w:pPr>
              <w:rPr>
                <w:b/>
                <w:bCs/>
              </w:rPr>
            </w:pPr>
            <w:r>
              <w:rPr>
                <w:b/>
                <w:bCs/>
              </w:rPr>
              <w:t>Actual behaviour</w:t>
            </w:r>
          </w:p>
        </w:tc>
        <w:tc>
          <w:tcPr>
            <w:tcW w:w="2032" w:type="dxa"/>
          </w:tcPr>
          <w:p w14:paraId="62C3B00D" w14:textId="3D1F455D" w:rsidR="00080D34" w:rsidRDefault="006E61A9" w:rsidP="00FD583F">
            <w:pPr>
              <w:rPr>
                <w:b/>
                <w:bCs/>
              </w:rPr>
            </w:pPr>
            <w:r>
              <w:t xml:space="preserve">As </w:t>
            </w:r>
            <w:proofErr w:type="gramStart"/>
            <w:r>
              <w:t>expected</w:t>
            </w:r>
            <w:proofErr w:type="gramEnd"/>
          </w:p>
        </w:tc>
        <w:tc>
          <w:tcPr>
            <w:tcW w:w="2511" w:type="dxa"/>
            <w:gridSpan w:val="3"/>
          </w:tcPr>
          <w:p w14:paraId="4F506963" w14:textId="77777777" w:rsidR="00080D34" w:rsidRDefault="00080D34" w:rsidP="00FD583F">
            <w:pPr>
              <w:rPr>
                <w:b/>
                <w:bCs/>
              </w:rPr>
            </w:pPr>
          </w:p>
        </w:tc>
        <w:tc>
          <w:tcPr>
            <w:tcW w:w="2217" w:type="dxa"/>
          </w:tcPr>
          <w:p w14:paraId="5F97CF23" w14:textId="77777777" w:rsidR="00080D34" w:rsidRDefault="00080D34" w:rsidP="00FD583F">
            <w:pPr>
              <w:rPr>
                <w:b/>
                <w:bCs/>
              </w:rPr>
            </w:pPr>
          </w:p>
        </w:tc>
      </w:tr>
      <w:tr w:rsidR="00080D34" w14:paraId="473B91E8" w14:textId="47657C15" w:rsidTr="000F7BCA">
        <w:tblPrEx>
          <w:tblLook w:val="0000" w:firstRow="0" w:lastRow="0" w:firstColumn="0" w:lastColumn="0" w:noHBand="0" w:noVBand="0"/>
        </w:tblPrEx>
        <w:trPr>
          <w:trHeight w:val="304"/>
        </w:trPr>
        <w:tc>
          <w:tcPr>
            <w:tcW w:w="2256" w:type="dxa"/>
          </w:tcPr>
          <w:p w14:paraId="540802F7" w14:textId="733F5057" w:rsidR="00080D34" w:rsidRDefault="00080D34" w:rsidP="00FD583F">
            <w:pPr>
              <w:rPr>
                <w:b/>
                <w:bCs/>
              </w:rPr>
            </w:pPr>
            <w:r>
              <w:rPr>
                <w:b/>
                <w:bCs/>
              </w:rPr>
              <w:t>Comments</w:t>
            </w:r>
          </w:p>
        </w:tc>
        <w:tc>
          <w:tcPr>
            <w:tcW w:w="2032" w:type="dxa"/>
          </w:tcPr>
          <w:p w14:paraId="5266A7AE" w14:textId="124589F7" w:rsidR="00080D34" w:rsidRPr="008417E8" w:rsidRDefault="008417E8" w:rsidP="00FD583F">
            <w:r>
              <w:t xml:space="preserve">Accurate </w:t>
            </w:r>
            <w:r w:rsidR="003D1FF9">
              <w:t xml:space="preserve">results </w:t>
            </w:r>
          </w:p>
        </w:tc>
        <w:tc>
          <w:tcPr>
            <w:tcW w:w="2511" w:type="dxa"/>
            <w:gridSpan w:val="3"/>
          </w:tcPr>
          <w:p w14:paraId="000E862A" w14:textId="77777777" w:rsidR="00080D34" w:rsidRDefault="00080D34" w:rsidP="00FD583F">
            <w:pPr>
              <w:rPr>
                <w:b/>
                <w:bCs/>
              </w:rPr>
            </w:pPr>
          </w:p>
        </w:tc>
        <w:tc>
          <w:tcPr>
            <w:tcW w:w="2217" w:type="dxa"/>
          </w:tcPr>
          <w:p w14:paraId="1B561AAF" w14:textId="77777777" w:rsidR="00080D34" w:rsidRDefault="00080D34" w:rsidP="00FD583F">
            <w:pPr>
              <w:rPr>
                <w:b/>
                <w:bCs/>
              </w:rPr>
            </w:pPr>
          </w:p>
        </w:tc>
      </w:tr>
      <w:tr w:rsidR="00080D34" w14:paraId="2AE13BF6" w14:textId="38D9B522" w:rsidTr="000F7BCA">
        <w:tblPrEx>
          <w:tblLook w:val="0000" w:firstRow="0" w:lastRow="0" w:firstColumn="0" w:lastColumn="0" w:noHBand="0" w:noVBand="0"/>
        </w:tblPrEx>
        <w:trPr>
          <w:trHeight w:val="304"/>
        </w:trPr>
        <w:tc>
          <w:tcPr>
            <w:tcW w:w="2256" w:type="dxa"/>
          </w:tcPr>
          <w:p w14:paraId="00DCF286" w14:textId="3C9DD105" w:rsidR="00080D34" w:rsidRDefault="00080D34" w:rsidP="00FD583F">
            <w:pPr>
              <w:rPr>
                <w:b/>
                <w:bCs/>
              </w:rPr>
            </w:pPr>
            <w:r>
              <w:rPr>
                <w:b/>
                <w:bCs/>
              </w:rPr>
              <w:t>Results (pass/fail)</w:t>
            </w:r>
          </w:p>
        </w:tc>
        <w:tc>
          <w:tcPr>
            <w:tcW w:w="2032" w:type="dxa"/>
          </w:tcPr>
          <w:p w14:paraId="37509E9A" w14:textId="72D7EC31" w:rsidR="00080D34" w:rsidRPr="003D1FF9" w:rsidRDefault="003D1FF9" w:rsidP="00FD583F">
            <w:r>
              <w:t>Pass</w:t>
            </w:r>
          </w:p>
        </w:tc>
        <w:tc>
          <w:tcPr>
            <w:tcW w:w="2511" w:type="dxa"/>
            <w:gridSpan w:val="3"/>
          </w:tcPr>
          <w:p w14:paraId="5A9D30DF" w14:textId="77777777" w:rsidR="00080D34" w:rsidRDefault="00080D34" w:rsidP="00FD583F">
            <w:pPr>
              <w:rPr>
                <w:b/>
                <w:bCs/>
              </w:rPr>
            </w:pPr>
          </w:p>
        </w:tc>
        <w:tc>
          <w:tcPr>
            <w:tcW w:w="2217" w:type="dxa"/>
          </w:tcPr>
          <w:p w14:paraId="1306B31E" w14:textId="77777777" w:rsidR="00080D34" w:rsidRDefault="00080D34" w:rsidP="00FD583F">
            <w:pPr>
              <w:rPr>
                <w:b/>
                <w:bCs/>
              </w:rPr>
            </w:pPr>
          </w:p>
        </w:tc>
      </w:tr>
    </w:tbl>
    <w:p w14:paraId="18EFF23E" w14:textId="64420784" w:rsidR="00676C09" w:rsidRPr="001D7FBB" w:rsidRDefault="00676C09">
      <w:pPr>
        <w:rPr>
          <w:b/>
          <w:bCs/>
        </w:rPr>
      </w:pPr>
    </w:p>
    <w:tbl>
      <w:tblPr>
        <w:tblStyle w:val="TableGrid"/>
        <w:tblW w:w="0" w:type="auto"/>
        <w:tblLook w:val="04A0" w:firstRow="1" w:lastRow="0" w:firstColumn="1" w:lastColumn="0" w:noHBand="0" w:noVBand="1"/>
      </w:tblPr>
      <w:tblGrid>
        <w:gridCol w:w="2248"/>
        <w:gridCol w:w="6"/>
        <w:gridCol w:w="2254"/>
        <w:gridCol w:w="76"/>
        <w:gridCol w:w="2178"/>
        <w:gridCol w:w="246"/>
        <w:gridCol w:w="2008"/>
      </w:tblGrid>
      <w:tr w:rsidR="00676C09" w14:paraId="255A5678" w14:textId="77777777" w:rsidTr="00AF6F39">
        <w:tc>
          <w:tcPr>
            <w:tcW w:w="2254" w:type="dxa"/>
            <w:gridSpan w:val="2"/>
          </w:tcPr>
          <w:p w14:paraId="237B6181" w14:textId="3A36B25E" w:rsidR="00676C09" w:rsidRDefault="00D121E0" w:rsidP="00AF6F39">
            <w:pPr>
              <w:rPr>
                <w:b/>
                <w:bCs/>
              </w:rPr>
            </w:pPr>
            <w:r>
              <w:rPr>
                <w:b/>
                <w:bCs/>
              </w:rPr>
              <w:t>Test case ID</w:t>
            </w:r>
          </w:p>
        </w:tc>
        <w:tc>
          <w:tcPr>
            <w:tcW w:w="2254" w:type="dxa"/>
          </w:tcPr>
          <w:p w14:paraId="4F585A18" w14:textId="30C25C27" w:rsidR="00676C09" w:rsidRDefault="00B8292B" w:rsidP="00AF6F39">
            <w:pPr>
              <w:rPr>
                <w:b/>
                <w:bCs/>
              </w:rPr>
            </w:pPr>
            <w:r>
              <w:t>TC004</w:t>
            </w:r>
          </w:p>
        </w:tc>
        <w:tc>
          <w:tcPr>
            <w:tcW w:w="2254" w:type="dxa"/>
            <w:gridSpan w:val="2"/>
          </w:tcPr>
          <w:p w14:paraId="0B852875" w14:textId="180DE19C" w:rsidR="00676C09" w:rsidRDefault="00F65607" w:rsidP="00AF6F39">
            <w:pPr>
              <w:rPr>
                <w:b/>
                <w:bCs/>
              </w:rPr>
            </w:pPr>
            <w:r>
              <w:rPr>
                <w:b/>
                <w:bCs/>
              </w:rPr>
              <w:t>Test case name</w:t>
            </w:r>
          </w:p>
        </w:tc>
        <w:tc>
          <w:tcPr>
            <w:tcW w:w="2254" w:type="dxa"/>
            <w:gridSpan w:val="2"/>
          </w:tcPr>
          <w:p w14:paraId="0E6DCCE6" w14:textId="0251F87B" w:rsidR="00676C09" w:rsidRPr="005E512B" w:rsidRDefault="005E512B" w:rsidP="00AF6F39">
            <w:r>
              <w:t xml:space="preserve">Apply </w:t>
            </w:r>
            <w:r w:rsidR="008E7105">
              <w:t>Filters</w:t>
            </w:r>
          </w:p>
        </w:tc>
      </w:tr>
      <w:tr w:rsidR="00676C09" w14:paraId="4FD36E23" w14:textId="77777777" w:rsidTr="00AF6F39">
        <w:tc>
          <w:tcPr>
            <w:tcW w:w="2254" w:type="dxa"/>
            <w:gridSpan w:val="2"/>
          </w:tcPr>
          <w:p w14:paraId="15B3F4F1" w14:textId="3003F697" w:rsidR="00676C09" w:rsidRDefault="00D121E0" w:rsidP="00AF6F39">
            <w:pPr>
              <w:rPr>
                <w:b/>
                <w:bCs/>
              </w:rPr>
            </w:pPr>
            <w:r>
              <w:rPr>
                <w:b/>
                <w:bCs/>
              </w:rPr>
              <w:t>Project ID</w:t>
            </w:r>
          </w:p>
        </w:tc>
        <w:tc>
          <w:tcPr>
            <w:tcW w:w="2254" w:type="dxa"/>
          </w:tcPr>
          <w:p w14:paraId="33C86FA2" w14:textId="41940814" w:rsidR="00676C09" w:rsidRDefault="008C60AA" w:rsidP="00AF6F39">
            <w:pPr>
              <w:rPr>
                <w:b/>
                <w:bCs/>
              </w:rPr>
            </w:pPr>
            <w:r w:rsidRPr="00F9629E">
              <w:t>AGRO001</w:t>
            </w:r>
          </w:p>
        </w:tc>
        <w:tc>
          <w:tcPr>
            <w:tcW w:w="2254" w:type="dxa"/>
            <w:gridSpan w:val="2"/>
          </w:tcPr>
          <w:p w14:paraId="2B6F6887" w14:textId="0E765E83" w:rsidR="00676C09" w:rsidRDefault="00F65607" w:rsidP="00AF6F39">
            <w:pPr>
              <w:rPr>
                <w:b/>
                <w:bCs/>
              </w:rPr>
            </w:pPr>
            <w:r>
              <w:rPr>
                <w:b/>
                <w:bCs/>
              </w:rPr>
              <w:t>Project name</w:t>
            </w:r>
          </w:p>
        </w:tc>
        <w:tc>
          <w:tcPr>
            <w:tcW w:w="2254" w:type="dxa"/>
            <w:gridSpan w:val="2"/>
          </w:tcPr>
          <w:p w14:paraId="6C09D23D" w14:textId="052BA682" w:rsidR="00676C09" w:rsidRDefault="006D5B0A" w:rsidP="00AF6F39">
            <w:pPr>
              <w:rPr>
                <w:b/>
                <w:bCs/>
              </w:rPr>
            </w:pPr>
            <w:r>
              <w:t>Online agriculture products store</w:t>
            </w:r>
          </w:p>
        </w:tc>
      </w:tr>
      <w:tr w:rsidR="00676C09" w14:paraId="2CB85809" w14:textId="77777777" w:rsidTr="00AF6F39">
        <w:tc>
          <w:tcPr>
            <w:tcW w:w="2254" w:type="dxa"/>
            <w:gridSpan w:val="2"/>
          </w:tcPr>
          <w:p w14:paraId="7D3517D7" w14:textId="2D5F5B63" w:rsidR="00676C09" w:rsidRDefault="00D121E0" w:rsidP="00AF6F39">
            <w:pPr>
              <w:rPr>
                <w:b/>
                <w:bCs/>
              </w:rPr>
            </w:pPr>
            <w:r>
              <w:rPr>
                <w:b/>
                <w:bCs/>
              </w:rPr>
              <w:t>PM ID</w:t>
            </w:r>
          </w:p>
        </w:tc>
        <w:tc>
          <w:tcPr>
            <w:tcW w:w="2254" w:type="dxa"/>
          </w:tcPr>
          <w:p w14:paraId="78E09F38" w14:textId="77777777" w:rsidR="00676C09" w:rsidRDefault="00676C09" w:rsidP="00AF6F39">
            <w:pPr>
              <w:rPr>
                <w:b/>
                <w:bCs/>
              </w:rPr>
            </w:pPr>
          </w:p>
        </w:tc>
        <w:tc>
          <w:tcPr>
            <w:tcW w:w="2254" w:type="dxa"/>
            <w:gridSpan w:val="2"/>
          </w:tcPr>
          <w:p w14:paraId="5C491AF5" w14:textId="04E9519D" w:rsidR="00676C09" w:rsidRDefault="00F65607" w:rsidP="00AF6F39">
            <w:pPr>
              <w:rPr>
                <w:b/>
                <w:bCs/>
              </w:rPr>
            </w:pPr>
            <w:r>
              <w:rPr>
                <w:b/>
                <w:bCs/>
              </w:rPr>
              <w:t>PM name</w:t>
            </w:r>
          </w:p>
        </w:tc>
        <w:tc>
          <w:tcPr>
            <w:tcW w:w="2254" w:type="dxa"/>
            <w:gridSpan w:val="2"/>
          </w:tcPr>
          <w:p w14:paraId="7B9C0D54" w14:textId="77777777" w:rsidR="00676C09" w:rsidRDefault="00676C09" w:rsidP="00AF6F39">
            <w:pPr>
              <w:rPr>
                <w:b/>
                <w:bCs/>
              </w:rPr>
            </w:pPr>
          </w:p>
        </w:tc>
      </w:tr>
      <w:tr w:rsidR="00676C09" w14:paraId="773193B3" w14:textId="77777777" w:rsidTr="00AF6F39">
        <w:tc>
          <w:tcPr>
            <w:tcW w:w="2254" w:type="dxa"/>
            <w:gridSpan w:val="2"/>
          </w:tcPr>
          <w:p w14:paraId="37162950" w14:textId="62E602E7" w:rsidR="00676C09" w:rsidRDefault="00D121E0" w:rsidP="00AF6F39">
            <w:pPr>
              <w:rPr>
                <w:b/>
                <w:bCs/>
              </w:rPr>
            </w:pPr>
            <w:r>
              <w:rPr>
                <w:b/>
                <w:bCs/>
              </w:rPr>
              <w:t>Test strategy ID</w:t>
            </w:r>
          </w:p>
        </w:tc>
        <w:tc>
          <w:tcPr>
            <w:tcW w:w="2254" w:type="dxa"/>
          </w:tcPr>
          <w:p w14:paraId="683BA5F2" w14:textId="77777777" w:rsidR="00676C09" w:rsidRDefault="00676C09" w:rsidP="00AF6F39">
            <w:pPr>
              <w:rPr>
                <w:b/>
                <w:bCs/>
              </w:rPr>
            </w:pPr>
          </w:p>
        </w:tc>
        <w:tc>
          <w:tcPr>
            <w:tcW w:w="2254" w:type="dxa"/>
            <w:gridSpan w:val="2"/>
          </w:tcPr>
          <w:p w14:paraId="535A247B" w14:textId="1D7F24B6" w:rsidR="00676C09" w:rsidRDefault="00DA5FB9" w:rsidP="00AF6F39">
            <w:pPr>
              <w:rPr>
                <w:b/>
                <w:bCs/>
              </w:rPr>
            </w:pPr>
            <w:r>
              <w:rPr>
                <w:b/>
                <w:bCs/>
              </w:rPr>
              <w:t>Tester ID</w:t>
            </w:r>
          </w:p>
        </w:tc>
        <w:tc>
          <w:tcPr>
            <w:tcW w:w="2254" w:type="dxa"/>
            <w:gridSpan w:val="2"/>
          </w:tcPr>
          <w:p w14:paraId="44366E48" w14:textId="3F6714D8" w:rsidR="00676C09" w:rsidRDefault="000637E2" w:rsidP="00AF6F39">
            <w:pPr>
              <w:rPr>
                <w:b/>
                <w:bCs/>
              </w:rPr>
            </w:pPr>
            <w:r w:rsidRPr="00AB04DE">
              <w:t>T00</w:t>
            </w:r>
            <w:r>
              <w:t>4</w:t>
            </w:r>
          </w:p>
        </w:tc>
      </w:tr>
      <w:tr w:rsidR="00676C09" w14:paraId="52BB7658" w14:textId="77777777" w:rsidTr="00AF6F39">
        <w:tc>
          <w:tcPr>
            <w:tcW w:w="2254" w:type="dxa"/>
            <w:gridSpan w:val="2"/>
          </w:tcPr>
          <w:p w14:paraId="43FC282C" w14:textId="54447BB8" w:rsidR="00676C09" w:rsidRDefault="00D121E0" w:rsidP="00AF6F39">
            <w:pPr>
              <w:rPr>
                <w:b/>
                <w:bCs/>
              </w:rPr>
            </w:pPr>
            <w:r>
              <w:rPr>
                <w:b/>
                <w:bCs/>
              </w:rPr>
              <w:t>Test plan ID</w:t>
            </w:r>
          </w:p>
        </w:tc>
        <w:tc>
          <w:tcPr>
            <w:tcW w:w="2254" w:type="dxa"/>
          </w:tcPr>
          <w:p w14:paraId="3B9DFA6C" w14:textId="77777777" w:rsidR="00676C09" w:rsidRDefault="00676C09" w:rsidP="00AF6F39">
            <w:pPr>
              <w:rPr>
                <w:b/>
                <w:bCs/>
              </w:rPr>
            </w:pPr>
          </w:p>
        </w:tc>
        <w:tc>
          <w:tcPr>
            <w:tcW w:w="2254" w:type="dxa"/>
            <w:gridSpan w:val="2"/>
          </w:tcPr>
          <w:p w14:paraId="369CE44A" w14:textId="73828ABC" w:rsidR="00676C09" w:rsidRDefault="00DA5FB9" w:rsidP="00AF6F39">
            <w:pPr>
              <w:rPr>
                <w:b/>
                <w:bCs/>
              </w:rPr>
            </w:pPr>
            <w:r>
              <w:rPr>
                <w:b/>
                <w:bCs/>
              </w:rPr>
              <w:t>Tester name</w:t>
            </w:r>
          </w:p>
        </w:tc>
        <w:tc>
          <w:tcPr>
            <w:tcW w:w="2254" w:type="dxa"/>
            <w:gridSpan w:val="2"/>
          </w:tcPr>
          <w:p w14:paraId="3BEEC9AB" w14:textId="77777777" w:rsidR="00676C09" w:rsidRDefault="00676C09" w:rsidP="00AF6F39">
            <w:pPr>
              <w:rPr>
                <w:b/>
                <w:bCs/>
              </w:rPr>
            </w:pPr>
          </w:p>
        </w:tc>
      </w:tr>
      <w:tr w:rsidR="00676C09" w14:paraId="3DFDEC4A" w14:textId="77777777" w:rsidTr="00AF6F39">
        <w:tc>
          <w:tcPr>
            <w:tcW w:w="2254" w:type="dxa"/>
            <w:gridSpan w:val="2"/>
          </w:tcPr>
          <w:p w14:paraId="7CB7E3E8" w14:textId="265A42CB" w:rsidR="00676C09" w:rsidRDefault="00F65607" w:rsidP="00AF6F39">
            <w:pPr>
              <w:rPr>
                <w:b/>
                <w:bCs/>
              </w:rPr>
            </w:pPr>
            <w:r>
              <w:rPr>
                <w:b/>
                <w:bCs/>
              </w:rPr>
              <w:t>Test schedule ID</w:t>
            </w:r>
          </w:p>
        </w:tc>
        <w:tc>
          <w:tcPr>
            <w:tcW w:w="2254" w:type="dxa"/>
          </w:tcPr>
          <w:p w14:paraId="35AF4899" w14:textId="77777777" w:rsidR="00676C09" w:rsidRDefault="00676C09" w:rsidP="00AF6F39">
            <w:pPr>
              <w:rPr>
                <w:b/>
                <w:bCs/>
              </w:rPr>
            </w:pPr>
          </w:p>
        </w:tc>
        <w:tc>
          <w:tcPr>
            <w:tcW w:w="2254" w:type="dxa"/>
            <w:gridSpan w:val="2"/>
          </w:tcPr>
          <w:p w14:paraId="2080DF3D" w14:textId="439DC988" w:rsidR="00676C09" w:rsidRDefault="00F65607" w:rsidP="00AF6F39">
            <w:pPr>
              <w:rPr>
                <w:b/>
                <w:bCs/>
              </w:rPr>
            </w:pPr>
            <w:r>
              <w:rPr>
                <w:b/>
                <w:bCs/>
              </w:rPr>
              <w:t xml:space="preserve">Date of test  </w:t>
            </w:r>
          </w:p>
        </w:tc>
        <w:tc>
          <w:tcPr>
            <w:tcW w:w="2254" w:type="dxa"/>
            <w:gridSpan w:val="2"/>
          </w:tcPr>
          <w:p w14:paraId="0B00EFD8" w14:textId="77777777" w:rsidR="00676C09" w:rsidRDefault="00676C09" w:rsidP="00AF6F39">
            <w:pPr>
              <w:rPr>
                <w:b/>
                <w:bCs/>
              </w:rPr>
            </w:pPr>
          </w:p>
        </w:tc>
      </w:tr>
      <w:tr w:rsidR="00AF6F39" w14:paraId="3A7568A5" w14:textId="073D6CAF" w:rsidTr="00AF6F39">
        <w:tblPrEx>
          <w:tblLook w:val="0000" w:firstRow="0" w:lastRow="0" w:firstColumn="0" w:lastColumn="0" w:noHBand="0" w:noVBand="0"/>
        </w:tblPrEx>
        <w:trPr>
          <w:trHeight w:val="288"/>
        </w:trPr>
        <w:tc>
          <w:tcPr>
            <w:tcW w:w="2248" w:type="dxa"/>
          </w:tcPr>
          <w:p w14:paraId="185971F4" w14:textId="6AD7B980" w:rsidR="00AF6F39" w:rsidRDefault="00AF6F39" w:rsidP="00AF6F39">
            <w:pPr>
              <w:rPr>
                <w:b/>
                <w:bCs/>
              </w:rPr>
            </w:pPr>
            <w:r>
              <w:rPr>
                <w:b/>
                <w:bCs/>
              </w:rPr>
              <w:t>Scenario</w:t>
            </w:r>
          </w:p>
        </w:tc>
        <w:tc>
          <w:tcPr>
            <w:tcW w:w="6768" w:type="dxa"/>
            <w:gridSpan w:val="6"/>
          </w:tcPr>
          <w:p w14:paraId="5A7F2082" w14:textId="1F69B2B5" w:rsidR="00AF6F39" w:rsidRDefault="00A71C80" w:rsidP="00AF6F39">
            <w:pPr>
              <w:rPr>
                <w:b/>
                <w:bCs/>
              </w:rPr>
            </w:pPr>
            <w:r>
              <w:t>Apply Filters</w:t>
            </w:r>
          </w:p>
        </w:tc>
      </w:tr>
      <w:tr w:rsidR="00AF6F39" w14:paraId="4B02439F" w14:textId="20D4F722" w:rsidTr="00AF6F39">
        <w:tblPrEx>
          <w:tblLook w:val="0000" w:firstRow="0" w:lastRow="0" w:firstColumn="0" w:lastColumn="0" w:noHBand="0" w:noVBand="0"/>
        </w:tblPrEx>
        <w:trPr>
          <w:trHeight w:val="288"/>
        </w:trPr>
        <w:tc>
          <w:tcPr>
            <w:tcW w:w="2248" w:type="dxa"/>
          </w:tcPr>
          <w:p w14:paraId="630ED4B0" w14:textId="51176B31" w:rsidR="00AF6F39" w:rsidRDefault="00AF6F39" w:rsidP="00AF6F39">
            <w:pPr>
              <w:rPr>
                <w:b/>
                <w:bCs/>
              </w:rPr>
            </w:pPr>
            <w:r>
              <w:rPr>
                <w:b/>
                <w:bCs/>
              </w:rPr>
              <w:t>Link to that page</w:t>
            </w:r>
          </w:p>
        </w:tc>
        <w:tc>
          <w:tcPr>
            <w:tcW w:w="6768" w:type="dxa"/>
            <w:gridSpan w:val="6"/>
          </w:tcPr>
          <w:p w14:paraId="251988DA" w14:textId="77777777" w:rsidR="00AF6F39" w:rsidRDefault="00AF6F39" w:rsidP="00AF6F39">
            <w:pPr>
              <w:rPr>
                <w:b/>
                <w:bCs/>
              </w:rPr>
            </w:pPr>
          </w:p>
        </w:tc>
      </w:tr>
      <w:tr w:rsidR="00AF6F39" w14:paraId="33144817" w14:textId="74607D53" w:rsidTr="00AF6F39">
        <w:tblPrEx>
          <w:tblLook w:val="0000" w:firstRow="0" w:lastRow="0" w:firstColumn="0" w:lastColumn="0" w:noHBand="0" w:noVBand="0"/>
        </w:tblPrEx>
        <w:trPr>
          <w:trHeight w:val="288"/>
        </w:trPr>
        <w:tc>
          <w:tcPr>
            <w:tcW w:w="2248" w:type="dxa"/>
          </w:tcPr>
          <w:p w14:paraId="3B222CD9" w14:textId="65C9FF7A" w:rsidR="00AF6F39" w:rsidRDefault="00AF6F39" w:rsidP="00AF6F39">
            <w:pPr>
              <w:rPr>
                <w:b/>
                <w:bCs/>
              </w:rPr>
            </w:pPr>
            <w:r>
              <w:rPr>
                <w:b/>
                <w:bCs/>
              </w:rPr>
              <w:t>Input data</w:t>
            </w:r>
          </w:p>
        </w:tc>
        <w:tc>
          <w:tcPr>
            <w:tcW w:w="2336" w:type="dxa"/>
            <w:gridSpan w:val="3"/>
          </w:tcPr>
          <w:p w14:paraId="4CEAB893" w14:textId="77777777" w:rsidR="00AF6F39" w:rsidRDefault="004D6552" w:rsidP="00AF6F39">
            <w:r>
              <w:rPr>
                <w:b/>
                <w:bCs/>
              </w:rPr>
              <w:t xml:space="preserve">           </w:t>
            </w:r>
            <w:r>
              <w:t>Step 1</w:t>
            </w:r>
          </w:p>
          <w:p w14:paraId="291F5BDF" w14:textId="771CED8D" w:rsidR="004D6552" w:rsidRPr="004D6552" w:rsidRDefault="00FB49BB" w:rsidP="00AF6F39">
            <w:r>
              <w:t xml:space="preserve">Search seeds </w:t>
            </w:r>
          </w:p>
        </w:tc>
        <w:tc>
          <w:tcPr>
            <w:tcW w:w="2424" w:type="dxa"/>
            <w:gridSpan w:val="2"/>
          </w:tcPr>
          <w:p w14:paraId="7C5E2BD4" w14:textId="77777777" w:rsidR="00AF6F39" w:rsidRDefault="00FB49BB" w:rsidP="00AF6F39">
            <w:r>
              <w:rPr>
                <w:b/>
                <w:bCs/>
              </w:rPr>
              <w:t xml:space="preserve">          </w:t>
            </w:r>
            <w:r>
              <w:t xml:space="preserve"> Step 2</w:t>
            </w:r>
          </w:p>
          <w:p w14:paraId="79788048" w14:textId="2AD94AF8" w:rsidR="00FB49BB" w:rsidRPr="00FB49BB" w:rsidRDefault="00BB317A" w:rsidP="00AF6F39">
            <w:r>
              <w:t xml:space="preserve">Apply filter price </w:t>
            </w:r>
            <w:r w:rsidR="004A7BC0">
              <w:t>500</w:t>
            </w:r>
          </w:p>
        </w:tc>
        <w:tc>
          <w:tcPr>
            <w:tcW w:w="2008" w:type="dxa"/>
          </w:tcPr>
          <w:p w14:paraId="558E4355" w14:textId="77777777" w:rsidR="00AF6F39" w:rsidRDefault="00550AEC" w:rsidP="00AF6F39">
            <w:r>
              <w:rPr>
                <w:b/>
                <w:bCs/>
              </w:rPr>
              <w:t xml:space="preserve">          </w:t>
            </w:r>
            <w:r>
              <w:t>Step 3</w:t>
            </w:r>
          </w:p>
          <w:p w14:paraId="34B4C4C0" w14:textId="35A6D984" w:rsidR="00550AEC" w:rsidRPr="00550AEC" w:rsidRDefault="004A7BC0" w:rsidP="00AF6F39">
            <w:r>
              <w:t xml:space="preserve">Click </w:t>
            </w:r>
            <w:r w:rsidR="005B2362">
              <w:t xml:space="preserve">Apply </w:t>
            </w:r>
          </w:p>
        </w:tc>
      </w:tr>
      <w:tr w:rsidR="00AF6F39" w14:paraId="7C70AEED" w14:textId="1A825505" w:rsidTr="00AF6F39">
        <w:tblPrEx>
          <w:tblLook w:val="0000" w:firstRow="0" w:lastRow="0" w:firstColumn="0" w:lastColumn="0" w:noHBand="0" w:noVBand="0"/>
        </w:tblPrEx>
        <w:trPr>
          <w:trHeight w:val="288"/>
        </w:trPr>
        <w:tc>
          <w:tcPr>
            <w:tcW w:w="2248" w:type="dxa"/>
          </w:tcPr>
          <w:p w14:paraId="3C9D52BC" w14:textId="31F83315" w:rsidR="00AF6F39" w:rsidRDefault="00AF6F39" w:rsidP="00AF6F39">
            <w:pPr>
              <w:rPr>
                <w:b/>
                <w:bCs/>
              </w:rPr>
            </w:pPr>
            <w:r>
              <w:rPr>
                <w:b/>
                <w:bCs/>
              </w:rPr>
              <w:t>Expected behaviour</w:t>
            </w:r>
          </w:p>
        </w:tc>
        <w:tc>
          <w:tcPr>
            <w:tcW w:w="2336" w:type="dxa"/>
            <w:gridSpan w:val="3"/>
          </w:tcPr>
          <w:p w14:paraId="7A7BDA3F" w14:textId="37C7A299" w:rsidR="00AF6F39" w:rsidRPr="001570CC" w:rsidRDefault="001570CC" w:rsidP="00AF6F39">
            <w:r>
              <w:t>Filtered products appe</w:t>
            </w:r>
            <w:r w:rsidR="00ED29EA">
              <w:t>ar</w:t>
            </w:r>
          </w:p>
        </w:tc>
        <w:tc>
          <w:tcPr>
            <w:tcW w:w="2424" w:type="dxa"/>
            <w:gridSpan w:val="2"/>
          </w:tcPr>
          <w:p w14:paraId="25C0662F" w14:textId="77777777" w:rsidR="00AF6F39" w:rsidRDefault="00AF6F39" w:rsidP="00AF6F39">
            <w:pPr>
              <w:rPr>
                <w:b/>
                <w:bCs/>
              </w:rPr>
            </w:pPr>
          </w:p>
        </w:tc>
        <w:tc>
          <w:tcPr>
            <w:tcW w:w="2008" w:type="dxa"/>
          </w:tcPr>
          <w:p w14:paraId="15046454" w14:textId="77777777" w:rsidR="00AF6F39" w:rsidRDefault="00AF6F39" w:rsidP="00AF6F39">
            <w:pPr>
              <w:rPr>
                <w:b/>
                <w:bCs/>
              </w:rPr>
            </w:pPr>
          </w:p>
        </w:tc>
      </w:tr>
      <w:tr w:rsidR="00AF6F39" w14:paraId="548E0BE1" w14:textId="50E8CA1A" w:rsidTr="00AF6F39">
        <w:tblPrEx>
          <w:tblLook w:val="0000" w:firstRow="0" w:lastRow="0" w:firstColumn="0" w:lastColumn="0" w:noHBand="0" w:noVBand="0"/>
        </w:tblPrEx>
        <w:trPr>
          <w:trHeight w:val="288"/>
        </w:trPr>
        <w:tc>
          <w:tcPr>
            <w:tcW w:w="2248" w:type="dxa"/>
          </w:tcPr>
          <w:p w14:paraId="5EB0A6D9" w14:textId="32B445BF" w:rsidR="00AF6F39" w:rsidRDefault="00AF6F39" w:rsidP="00AF6F39">
            <w:pPr>
              <w:rPr>
                <w:b/>
                <w:bCs/>
              </w:rPr>
            </w:pPr>
            <w:r>
              <w:rPr>
                <w:b/>
                <w:bCs/>
              </w:rPr>
              <w:t>Actual behaviour</w:t>
            </w:r>
          </w:p>
        </w:tc>
        <w:tc>
          <w:tcPr>
            <w:tcW w:w="2336" w:type="dxa"/>
            <w:gridSpan w:val="3"/>
          </w:tcPr>
          <w:p w14:paraId="39FDB178" w14:textId="19D418C6" w:rsidR="00AF6F39" w:rsidRPr="00ED29EA" w:rsidRDefault="00ED29EA" w:rsidP="00AF6F39">
            <w:r>
              <w:t xml:space="preserve">As </w:t>
            </w:r>
            <w:proofErr w:type="gramStart"/>
            <w:r>
              <w:t>expected</w:t>
            </w:r>
            <w:proofErr w:type="gramEnd"/>
            <w:r>
              <w:t xml:space="preserve"> </w:t>
            </w:r>
          </w:p>
        </w:tc>
        <w:tc>
          <w:tcPr>
            <w:tcW w:w="2424" w:type="dxa"/>
            <w:gridSpan w:val="2"/>
          </w:tcPr>
          <w:p w14:paraId="34FAF792" w14:textId="77777777" w:rsidR="00AF6F39" w:rsidRDefault="00AF6F39" w:rsidP="00AF6F39">
            <w:pPr>
              <w:rPr>
                <w:b/>
                <w:bCs/>
              </w:rPr>
            </w:pPr>
          </w:p>
        </w:tc>
        <w:tc>
          <w:tcPr>
            <w:tcW w:w="2008" w:type="dxa"/>
          </w:tcPr>
          <w:p w14:paraId="0D9E2855" w14:textId="77777777" w:rsidR="00AF6F39" w:rsidRDefault="00AF6F39" w:rsidP="00AF6F39">
            <w:pPr>
              <w:rPr>
                <w:b/>
                <w:bCs/>
              </w:rPr>
            </w:pPr>
          </w:p>
        </w:tc>
      </w:tr>
      <w:tr w:rsidR="00AF6F39" w14:paraId="44C07C50" w14:textId="296FEE2B" w:rsidTr="00AF6F39">
        <w:tblPrEx>
          <w:tblLook w:val="0000" w:firstRow="0" w:lastRow="0" w:firstColumn="0" w:lastColumn="0" w:noHBand="0" w:noVBand="0"/>
        </w:tblPrEx>
        <w:trPr>
          <w:trHeight w:val="288"/>
        </w:trPr>
        <w:tc>
          <w:tcPr>
            <w:tcW w:w="2248" w:type="dxa"/>
          </w:tcPr>
          <w:p w14:paraId="3D4A1B2A" w14:textId="12C305DD" w:rsidR="00AF6F39" w:rsidRDefault="00AF6F39" w:rsidP="00AF6F39">
            <w:pPr>
              <w:rPr>
                <w:b/>
                <w:bCs/>
              </w:rPr>
            </w:pPr>
            <w:r>
              <w:rPr>
                <w:b/>
                <w:bCs/>
              </w:rPr>
              <w:t>Comments</w:t>
            </w:r>
          </w:p>
        </w:tc>
        <w:tc>
          <w:tcPr>
            <w:tcW w:w="2336" w:type="dxa"/>
            <w:gridSpan w:val="3"/>
          </w:tcPr>
          <w:p w14:paraId="5F010242" w14:textId="1053295F" w:rsidR="00AF6F39" w:rsidRPr="00E95CD8" w:rsidRDefault="00E95CD8" w:rsidP="00AF6F39">
            <w:r>
              <w:t>Quick filter</w:t>
            </w:r>
          </w:p>
        </w:tc>
        <w:tc>
          <w:tcPr>
            <w:tcW w:w="2424" w:type="dxa"/>
            <w:gridSpan w:val="2"/>
          </w:tcPr>
          <w:p w14:paraId="76EE9567" w14:textId="77777777" w:rsidR="00AF6F39" w:rsidRDefault="00AF6F39" w:rsidP="00AF6F39">
            <w:pPr>
              <w:rPr>
                <w:b/>
                <w:bCs/>
              </w:rPr>
            </w:pPr>
          </w:p>
        </w:tc>
        <w:tc>
          <w:tcPr>
            <w:tcW w:w="2008" w:type="dxa"/>
          </w:tcPr>
          <w:p w14:paraId="4610AC55" w14:textId="77777777" w:rsidR="00AF6F39" w:rsidRDefault="00AF6F39" w:rsidP="00AF6F39">
            <w:pPr>
              <w:rPr>
                <w:b/>
                <w:bCs/>
              </w:rPr>
            </w:pPr>
          </w:p>
        </w:tc>
      </w:tr>
      <w:tr w:rsidR="00AF6F39" w14:paraId="2487B3B9" w14:textId="36BEF9C5" w:rsidTr="00AF6F39">
        <w:tblPrEx>
          <w:tblLook w:val="0000" w:firstRow="0" w:lastRow="0" w:firstColumn="0" w:lastColumn="0" w:noHBand="0" w:noVBand="0"/>
        </w:tblPrEx>
        <w:trPr>
          <w:trHeight w:val="288"/>
        </w:trPr>
        <w:tc>
          <w:tcPr>
            <w:tcW w:w="2248" w:type="dxa"/>
          </w:tcPr>
          <w:p w14:paraId="4AEAE857" w14:textId="14759B52" w:rsidR="00AF6F39" w:rsidRDefault="00AF6F39" w:rsidP="00AF6F39">
            <w:pPr>
              <w:rPr>
                <w:b/>
                <w:bCs/>
              </w:rPr>
            </w:pPr>
            <w:r>
              <w:rPr>
                <w:b/>
                <w:bCs/>
              </w:rPr>
              <w:t>Results (pass/fail)</w:t>
            </w:r>
          </w:p>
        </w:tc>
        <w:tc>
          <w:tcPr>
            <w:tcW w:w="2336" w:type="dxa"/>
            <w:gridSpan w:val="3"/>
          </w:tcPr>
          <w:p w14:paraId="30E03616" w14:textId="1741E30A" w:rsidR="00AF6F39" w:rsidRPr="00E95CD8" w:rsidRDefault="00E95CD8" w:rsidP="00AF6F39">
            <w:r>
              <w:t>P</w:t>
            </w:r>
            <w:r w:rsidRPr="00E95CD8">
              <w:t>ass</w:t>
            </w:r>
          </w:p>
        </w:tc>
        <w:tc>
          <w:tcPr>
            <w:tcW w:w="2424" w:type="dxa"/>
            <w:gridSpan w:val="2"/>
          </w:tcPr>
          <w:p w14:paraId="07127E44" w14:textId="77777777" w:rsidR="00AF6F39" w:rsidRDefault="00AF6F39" w:rsidP="00AF6F39">
            <w:pPr>
              <w:rPr>
                <w:b/>
                <w:bCs/>
              </w:rPr>
            </w:pPr>
          </w:p>
        </w:tc>
        <w:tc>
          <w:tcPr>
            <w:tcW w:w="2008" w:type="dxa"/>
          </w:tcPr>
          <w:p w14:paraId="5780DCA5" w14:textId="77777777" w:rsidR="00AF6F39" w:rsidRDefault="00AF6F39" w:rsidP="00AF6F39">
            <w:pPr>
              <w:rPr>
                <w:b/>
                <w:bCs/>
              </w:rPr>
            </w:pPr>
          </w:p>
        </w:tc>
      </w:tr>
    </w:tbl>
    <w:p w14:paraId="6D5DFE5B" w14:textId="6706CD04" w:rsidR="0056642C" w:rsidRDefault="0056642C">
      <w:pPr>
        <w:rPr>
          <w:b/>
          <w:bCs/>
        </w:rPr>
      </w:pPr>
    </w:p>
    <w:tbl>
      <w:tblPr>
        <w:tblStyle w:val="TableGrid"/>
        <w:tblW w:w="0" w:type="auto"/>
        <w:tblLook w:val="04A0" w:firstRow="1" w:lastRow="0" w:firstColumn="1" w:lastColumn="0" w:noHBand="0" w:noVBand="1"/>
      </w:tblPr>
      <w:tblGrid>
        <w:gridCol w:w="2255"/>
        <w:gridCol w:w="2254"/>
        <w:gridCol w:w="22"/>
        <w:gridCol w:w="2231"/>
        <w:gridCol w:w="179"/>
        <w:gridCol w:w="2075"/>
      </w:tblGrid>
      <w:tr w:rsidR="0012344D" w14:paraId="21E682B8" w14:textId="77777777" w:rsidTr="00244137">
        <w:tc>
          <w:tcPr>
            <w:tcW w:w="2255" w:type="dxa"/>
          </w:tcPr>
          <w:p w14:paraId="7A0AA03C" w14:textId="6C15EDA2" w:rsidR="0012344D" w:rsidRDefault="008F4499" w:rsidP="00E77941">
            <w:pPr>
              <w:rPr>
                <w:b/>
                <w:bCs/>
              </w:rPr>
            </w:pPr>
            <w:r>
              <w:rPr>
                <w:b/>
                <w:bCs/>
              </w:rPr>
              <w:t>c</w:t>
            </w:r>
          </w:p>
        </w:tc>
        <w:tc>
          <w:tcPr>
            <w:tcW w:w="2254" w:type="dxa"/>
          </w:tcPr>
          <w:p w14:paraId="04B20906" w14:textId="052803E1" w:rsidR="0012344D" w:rsidRDefault="002674E7" w:rsidP="00E77941">
            <w:pPr>
              <w:rPr>
                <w:b/>
                <w:bCs/>
              </w:rPr>
            </w:pPr>
            <w:r>
              <w:t>TC005</w:t>
            </w:r>
          </w:p>
        </w:tc>
        <w:tc>
          <w:tcPr>
            <w:tcW w:w="2253" w:type="dxa"/>
            <w:gridSpan w:val="2"/>
          </w:tcPr>
          <w:p w14:paraId="3D10DBF5" w14:textId="729B1246" w:rsidR="0012344D" w:rsidRDefault="009C5794" w:rsidP="00E77941">
            <w:pPr>
              <w:rPr>
                <w:b/>
                <w:bCs/>
              </w:rPr>
            </w:pPr>
            <w:r>
              <w:rPr>
                <w:b/>
                <w:bCs/>
              </w:rPr>
              <w:t>Test case name</w:t>
            </w:r>
          </w:p>
        </w:tc>
        <w:tc>
          <w:tcPr>
            <w:tcW w:w="2254" w:type="dxa"/>
            <w:gridSpan w:val="2"/>
          </w:tcPr>
          <w:p w14:paraId="4AD3295C" w14:textId="4677A398" w:rsidR="0012344D" w:rsidRPr="00503FC2" w:rsidRDefault="00503FC2" w:rsidP="00E77941">
            <w:r>
              <w:t xml:space="preserve">Add to cart </w:t>
            </w:r>
          </w:p>
        </w:tc>
      </w:tr>
      <w:tr w:rsidR="0012344D" w14:paraId="3ED3F7F5" w14:textId="77777777" w:rsidTr="00244137">
        <w:tc>
          <w:tcPr>
            <w:tcW w:w="2255" w:type="dxa"/>
          </w:tcPr>
          <w:p w14:paraId="23318D95" w14:textId="15D6A370" w:rsidR="0012344D" w:rsidRDefault="0012344D" w:rsidP="00E77941">
            <w:pPr>
              <w:rPr>
                <w:b/>
                <w:bCs/>
              </w:rPr>
            </w:pPr>
            <w:r>
              <w:rPr>
                <w:b/>
                <w:bCs/>
              </w:rPr>
              <w:t>Project ID</w:t>
            </w:r>
          </w:p>
        </w:tc>
        <w:tc>
          <w:tcPr>
            <w:tcW w:w="2254" w:type="dxa"/>
          </w:tcPr>
          <w:p w14:paraId="3F116492" w14:textId="73554652" w:rsidR="0012344D" w:rsidRDefault="00E77941" w:rsidP="00E77941">
            <w:pPr>
              <w:rPr>
                <w:b/>
                <w:bCs/>
              </w:rPr>
            </w:pPr>
            <w:r w:rsidRPr="00F9629E">
              <w:t>AGRO001</w:t>
            </w:r>
          </w:p>
        </w:tc>
        <w:tc>
          <w:tcPr>
            <w:tcW w:w="2253" w:type="dxa"/>
            <w:gridSpan w:val="2"/>
          </w:tcPr>
          <w:p w14:paraId="194C0DE8" w14:textId="0171965B" w:rsidR="0012344D" w:rsidRDefault="0012344D" w:rsidP="00E77941">
            <w:pPr>
              <w:rPr>
                <w:b/>
                <w:bCs/>
              </w:rPr>
            </w:pPr>
            <w:r>
              <w:rPr>
                <w:b/>
                <w:bCs/>
              </w:rPr>
              <w:t>Project name</w:t>
            </w:r>
          </w:p>
        </w:tc>
        <w:tc>
          <w:tcPr>
            <w:tcW w:w="2254" w:type="dxa"/>
            <w:gridSpan w:val="2"/>
          </w:tcPr>
          <w:p w14:paraId="15BE4118" w14:textId="52EF8C14" w:rsidR="0012344D" w:rsidRDefault="00E77941" w:rsidP="00E77941">
            <w:pPr>
              <w:rPr>
                <w:b/>
                <w:bCs/>
              </w:rPr>
            </w:pPr>
            <w:r>
              <w:t>Online agriculture products store</w:t>
            </w:r>
          </w:p>
        </w:tc>
      </w:tr>
      <w:tr w:rsidR="0012344D" w14:paraId="0F7BECBD" w14:textId="77777777" w:rsidTr="00244137">
        <w:tc>
          <w:tcPr>
            <w:tcW w:w="2255" w:type="dxa"/>
          </w:tcPr>
          <w:p w14:paraId="64DC3B5B" w14:textId="54687EF6" w:rsidR="0012344D" w:rsidRDefault="0012344D" w:rsidP="00E77941">
            <w:pPr>
              <w:rPr>
                <w:b/>
                <w:bCs/>
              </w:rPr>
            </w:pPr>
            <w:r>
              <w:rPr>
                <w:b/>
                <w:bCs/>
              </w:rPr>
              <w:lastRenderedPageBreak/>
              <w:t>PM ID</w:t>
            </w:r>
          </w:p>
        </w:tc>
        <w:tc>
          <w:tcPr>
            <w:tcW w:w="2254" w:type="dxa"/>
          </w:tcPr>
          <w:p w14:paraId="6FDE0B97" w14:textId="77777777" w:rsidR="0012344D" w:rsidRDefault="0012344D" w:rsidP="00E77941">
            <w:pPr>
              <w:rPr>
                <w:b/>
                <w:bCs/>
              </w:rPr>
            </w:pPr>
          </w:p>
        </w:tc>
        <w:tc>
          <w:tcPr>
            <w:tcW w:w="2253" w:type="dxa"/>
            <w:gridSpan w:val="2"/>
          </w:tcPr>
          <w:p w14:paraId="346F9186" w14:textId="57FAADAE" w:rsidR="0012344D" w:rsidRDefault="009C5794" w:rsidP="00E77941">
            <w:pPr>
              <w:rPr>
                <w:b/>
                <w:bCs/>
              </w:rPr>
            </w:pPr>
            <w:r>
              <w:rPr>
                <w:b/>
                <w:bCs/>
              </w:rPr>
              <w:t>PM name</w:t>
            </w:r>
          </w:p>
        </w:tc>
        <w:tc>
          <w:tcPr>
            <w:tcW w:w="2254" w:type="dxa"/>
            <w:gridSpan w:val="2"/>
          </w:tcPr>
          <w:p w14:paraId="372E8A49" w14:textId="77777777" w:rsidR="0012344D" w:rsidRDefault="0012344D" w:rsidP="00E77941">
            <w:pPr>
              <w:rPr>
                <w:b/>
                <w:bCs/>
              </w:rPr>
            </w:pPr>
          </w:p>
        </w:tc>
      </w:tr>
      <w:tr w:rsidR="0012344D" w14:paraId="2130A4B6" w14:textId="77777777" w:rsidTr="00244137">
        <w:tc>
          <w:tcPr>
            <w:tcW w:w="2255" w:type="dxa"/>
          </w:tcPr>
          <w:p w14:paraId="2035B673" w14:textId="5959DAF4" w:rsidR="0012344D" w:rsidRDefault="0012344D" w:rsidP="00E77941">
            <w:pPr>
              <w:rPr>
                <w:b/>
                <w:bCs/>
              </w:rPr>
            </w:pPr>
            <w:r>
              <w:rPr>
                <w:b/>
                <w:bCs/>
              </w:rPr>
              <w:t>Test strategy ID</w:t>
            </w:r>
          </w:p>
        </w:tc>
        <w:tc>
          <w:tcPr>
            <w:tcW w:w="2254" w:type="dxa"/>
          </w:tcPr>
          <w:p w14:paraId="47A51E90" w14:textId="77777777" w:rsidR="0012344D" w:rsidRDefault="0012344D" w:rsidP="00E77941">
            <w:pPr>
              <w:rPr>
                <w:b/>
                <w:bCs/>
              </w:rPr>
            </w:pPr>
          </w:p>
        </w:tc>
        <w:tc>
          <w:tcPr>
            <w:tcW w:w="2253" w:type="dxa"/>
            <w:gridSpan w:val="2"/>
          </w:tcPr>
          <w:p w14:paraId="24924A6A" w14:textId="31B02439" w:rsidR="0012344D" w:rsidRDefault="00DA5FB9" w:rsidP="00E77941">
            <w:pPr>
              <w:rPr>
                <w:b/>
                <w:bCs/>
              </w:rPr>
            </w:pPr>
            <w:r>
              <w:rPr>
                <w:b/>
                <w:bCs/>
              </w:rPr>
              <w:t>Tester ID</w:t>
            </w:r>
          </w:p>
        </w:tc>
        <w:tc>
          <w:tcPr>
            <w:tcW w:w="2254" w:type="dxa"/>
            <w:gridSpan w:val="2"/>
          </w:tcPr>
          <w:p w14:paraId="1B3D7EA8" w14:textId="762EDE40" w:rsidR="0012344D" w:rsidRDefault="00E77941" w:rsidP="00E77941">
            <w:pPr>
              <w:rPr>
                <w:b/>
                <w:bCs/>
              </w:rPr>
            </w:pPr>
            <w:r w:rsidRPr="00AB04DE">
              <w:t>T00</w:t>
            </w:r>
            <w:r>
              <w:t>5</w:t>
            </w:r>
          </w:p>
        </w:tc>
      </w:tr>
      <w:tr w:rsidR="0012344D" w14:paraId="36734D9A" w14:textId="77777777" w:rsidTr="00244137">
        <w:tc>
          <w:tcPr>
            <w:tcW w:w="2255" w:type="dxa"/>
          </w:tcPr>
          <w:p w14:paraId="622B9E00" w14:textId="7906376E" w:rsidR="0012344D" w:rsidRDefault="0012344D" w:rsidP="00E77941">
            <w:pPr>
              <w:rPr>
                <w:b/>
                <w:bCs/>
              </w:rPr>
            </w:pPr>
            <w:r>
              <w:rPr>
                <w:b/>
                <w:bCs/>
              </w:rPr>
              <w:t>Test plan ID</w:t>
            </w:r>
          </w:p>
        </w:tc>
        <w:tc>
          <w:tcPr>
            <w:tcW w:w="2254" w:type="dxa"/>
          </w:tcPr>
          <w:p w14:paraId="3E595592" w14:textId="77777777" w:rsidR="0012344D" w:rsidRDefault="0012344D" w:rsidP="00E77941">
            <w:pPr>
              <w:rPr>
                <w:b/>
                <w:bCs/>
              </w:rPr>
            </w:pPr>
          </w:p>
        </w:tc>
        <w:tc>
          <w:tcPr>
            <w:tcW w:w="2253" w:type="dxa"/>
            <w:gridSpan w:val="2"/>
          </w:tcPr>
          <w:p w14:paraId="04348747" w14:textId="721131A6" w:rsidR="0012344D" w:rsidRDefault="00DA5FB9" w:rsidP="00E77941">
            <w:pPr>
              <w:rPr>
                <w:b/>
                <w:bCs/>
              </w:rPr>
            </w:pPr>
            <w:r>
              <w:rPr>
                <w:b/>
                <w:bCs/>
              </w:rPr>
              <w:t>Tester name</w:t>
            </w:r>
          </w:p>
        </w:tc>
        <w:tc>
          <w:tcPr>
            <w:tcW w:w="2254" w:type="dxa"/>
            <w:gridSpan w:val="2"/>
          </w:tcPr>
          <w:p w14:paraId="6E365BF9" w14:textId="77777777" w:rsidR="0012344D" w:rsidRDefault="0012344D" w:rsidP="00E77941">
            <w:pPr>
              <w:rPr>
                <w:b/>
                <w:bCs/>
              </w:rPr>
            </w:pPr>
          </w:p>
        </w:tc>
      </w:tr>
      <w:tr w:rsidR="0012344D" w14:paraId="54FF8EE5" w14:textId="77777777" w:rsidTr="00244137">
        <w:tc>
          <w:tcPr>
            <w:tcW w:w="2255" w:type="dxa"/>
          </w:tcPr>
          <w:p w14:paraId="0074E763" w14:textId="53485BB1" w:rsidR="0012344D" w:rsidRDefault="0012344D" w:rsidP="00E77941">
            <w:pPr>
              <w:rPr>
                <w:b/>
                <w:bCs/>
              </w:rPr>
            </w:pPr>
            <w:r>
              <w:rPr>
                <w:b/>
                <w:bCs/>
              </w:rPr>
              <w:t>Test schedule ID</w:t>
            </w:r>
          </w:p>
        </w:tc>
        <w:tc>
          <w:tcPr>
            <w:tcW w:w="2254" w:type="dxa"/>
          </w:tcPr>
          <w:p w14:paraId="1FDD7DA9" w14:textId="77777777" w:rsidR="0012344D" w:rsidRDefault="0012344D" w:rsidP="00E77941">
            <w:pPr>
              <w:rPr>
                <w:b/>
                <w:bCs/>
              </w:rPr>
            </w:pPr>
          </w:p>
        </w:tc>
        <w:tc>
          <w:tcPr>
            <w:tcW w:w="2253" w:type="dxa"/>
            <w:gridSpan w:val="2"/>
          </w:tcPr>
          <w:p w14:paraId="0F2A74D2" w14:textId="36CB0177" w:rsidR="0012344D" w:rsidRDefault="00DA5FB9" w:rsidP="00E77941">
            <w:pPr>
              <w:rPr>
                <w:b/>
                <w:bCs/>
              </w:rPr>
            </w:pPr>
            <w:r>
              <w:rPr>
                <w:b/>
                <w:bCs/>
              </w:rPr>
              <w:t xml:space="preserve">Date of test  </w:t>
            </w:r>
          </w:p>
        </w:tc>
        <w:tc>
          <w:tcPr>
            <w:tcW w:w="2254" w:type="dxa"/>
            <w:gridSpan w:val="2"/>
          </w:tcPr>
          <w:p w14:paraId="6AD052A6" w14:textId="77777777" w:rsidR="0012344D" w:rsidRDefault="0012344D" w:rsidP="00E77941">
            <w:pPr>
              <w:rPr>
                <w:b/>
                <w:bCs/>
              </w:rPr>
            </w:pPr>
          </w:p>
        </w:tc>
      </w:tr>
      <w:tr w:rsidR="00244137" w14:paraId="3A91E401" w14:textId="10FFBE34" w:rsidTr="00244137">
        <w:tblPrEx>
          <w:tblLook w:val="0000" w:firstRow="0" w:lastRow="0" w:firstColumn="0" w:lastColumn="0" w:noHBand="0" w:noVBand="0"/>
        </w:tblPrEx>
        <w:trPr>
          <w:trHeight w:val="280"/>
        </w:trPr>
        <w:tc>
          <w:tcPr>
            <w:tcW w:w="2255" w:type="dxa"/>
          </w:tcPr>
          <w:p w14:paraId="708F0A7A" w14:textId="274D7541" w:rsidR="00244137" w:rsidRDefault="00244137" w:rsidP="00244137">
            <w:pPr>
              <w:rPr>
                <w:b/>
                <w:bCs/>
              </w:rPr>
            </w:pPr>
            <w:r>
              <w:rPr>
                <w:b/>
                <w:bCs/>
              </w:rPr>
              <w:t>Scenario</w:t>
            </w:r>
          </w:p>
        </w:tc>
        <w:tc>
          <w:tcPr>
            <w:tcW w:w="6761" w:type="dxa"/>
            <w:gridSpan w:val="5"/>
          </w:tcPr>
          <w:p w14:paraId="3E3081E5" w14:textId="7D7EBFA7" w:rsidR="00244137" w:rsidRDefault="00244137" w:rsidP="00244137">
            <w:pPr>
              <w:rPr>
                <w:b/>
                <w:bCs/>
              </w:rPr>
            </w:pPr>
            <w:r>
              <w:t xml:space="preserve">Add to cart </w:t>
            </w:r>
          </w:p>
        </w:tc>
      </w:tr>
      <w:tr w:rsidR="00244137" w14:paraId="7CBEC0A7" w14:textId="77777777" w:rsidTr="00244137">
        <w:tblPrEx>
          <w:tblLook w:val="0000" w:firstRow="0" w:lastRow="0" w:firstColumn="0" w:lastColumn="0" w:noHBand="0" w:noVBand="0"/>
        </w:tblPrEx>
        <w:trPr>
          <w:trHeight w:val="280"/>
        </w:trPr>
        <w:tc>
          <w:tcPr>
            <w:tcW w:w="2255" w:type="dxa"/>
          </w:tcPr>
          <w:p w14:paraId="1230E81E" w14:textId="6B5EBE6B" w:rsidR="00244137" w:rsidRDefault="00244137" w:rsidP="00244137">
            <w:pPr>
              <w:rPr>
                <w:b/>
                <w:bCs/>
              </w:rPr>
            </w:pPr>
            <w:r>
              <w:rPr>
                <w:b/>
                <w:bCs/>
              </w:rPr>
              <w:t>Link to that page</w:t>
            </w:r>
          </w:p>
        </w:tc>
        <w:tc>
          <w:tcPr>
            <w:tcW w:w="6761" w:type="dxa"/>
            <w:gridSpan w:val="5"/>
          </w:tcPr>
          <w:p w14:paraId="79459053" w14:textId="77777777" w:rsidR="00244137" w:rsidRDefault="00244137" w:rsidP="00244137">
            <w:pPr>
              <w:rPr>
                <w:b/>
                <w:bCs/>
              </w:rPr>
            </w:pPr>
          </w:p>
        </w:tc>
      </w:tr>
      <w:tr w:rsidR="00BC34D6" w14:paraId="128AEBC6" w14:textId="5F0005C4" w:rsidTr="00BC34D6">
        <w:tblPrEx>
          <w:tblLook w:val="0000" w:firstRow="0" w:lastRow="0" w:firstColumn="0" w:lastColumn="0" w:noHBand="0" w:noVBand="0"/>
        </w:tblPrEx>
        <w:trPr>
          <w:trHeight w:val="280"/>
        </w:trPr>
        <w:tc>
          <w:tcPr>
            <w:tcW w:w="2255" w:type="dxa"/>
            <w:tcBorders>
              <w:bottom w:val="single" w:sz="4" w:space="0" w:color="auto"/>
            </w:tcBorders>
          </w:tcPr>
          <w:p w14:paraId="23D30F5E" w14:textId="49A138B3" w:rsidR="00BC34D6" w:rsidRDefault="00BC34D6" w:rsidP="00244137">
            <w:pPr>
              <w:rPr>
                <w:b/>
                <w:bCs/>
              </w:rPr>
            </w:pPr>
            <w:r>
              <w:rPr>
                <w:b/>
                <w:bCs/>
              </w:rPr>
              <w:t>Input data</w:t>
            </w:r>
          </w:p>
        </w:tc>
        <w:tc>
          <w:tcPr>
            <w:tcW w:w="2276" w:type="dxa"/>
            <w:gridSpan w:val="2"/>
          </w:tcPr>
          <w:p w14:paraId="17F8664A" w14:textId="77777777" w:rsidR="00BC34D6" w:rsidRDefault="00BC34D6" w:rsidP="00244137">
            <w:r>
              <w:t xml:space="preserve">            Step 1</w:t>
            </w:r>
          </w:p>
          <w:p w14:paraId="73014397" w14:textId="0D9597FD" w:rsidR="00BC34D6" w:rsidRPr="00BC34D6" w:rsidRDefault="002D58B2" w:rsidP="00244137">
            <w:r>
              <w:t xml:space="preserve">Select hybrid seeds </w:t>
            </w:r>
          </w:p>
        </w:tc>
        <w:tc>
          <w:tcPr>
            <w:tcW w:w="2410" w:type="dxa"/>
            <w:gridSpan w:val="2"/>
          </w:tcPr>
          <w:p w14:paraId="048E1D2B" w14:textId="77777777" w:rsidR="00BC34D6" w:rsidRDefault="002D58B2" w:rsidP="00244137">
            <w:r>
              <w:rPr>
                <w:b/>
                <w:bCs/>
              </w:rPr>
              <w:t xml:space="preserve">             </w:t>
            </w:r>
            <w:r>
              <w:t>Step 2</w:t>
            </w:r>
          </w:p>
          <w:p w14:paraId="1921CC00" w14:textId="0B6D4D1C" w:rsidR="002D58B2" w:rsidRPr="002D58B2" w:rsidRDefault="00387316" w:rsidP="00244137">
            <w:r>
              <w:t>Click add to cart</w:t>
            </w:r>
          </w:p>
        </w:tc>
        <w:tc>
          <w:tcPr>
            <w:tcW w:w="2075" w:type="dxa"/>
          </w:tcPr>
          <w:p w14:paraId="097F0977" w14:textId="77777777" w:rsidR="00BC34D6" w:rsidRDefault="00387316" w:rsidP="00244137">
            <w:r>
              <w:rPr>
                <w:b/>
                <w:bCs/>
              </w:rPr>
              <w:t xml:space="preserve">           </w:t>
            </w:r>
            <w:r>
              <w:t>Step 3</w:t>
            </w:r>
          </w:p>
          <w:p w14:paraId="1EEA2864" w14:textId="23C0C504" w:rsidR="00387316" w:rsidRPr="00387316" w:rsidRDefault="00387316" w:rsidP="00244137">
            <w:r>
              <w:t>View cart</w:t>
            </w:r>
          </w:p>
        </w:tc>
      </w:tr>
      <w:tr w:rsidR="00BC34D6" w14:paraId="36D0F7AA" w14:textId="33EFCEDF" w:rsidTr="00BC34D6">
        <w:tblPrEx>
          <w:tblLook w:val="0000" w:firstRow="0" w:lastRow="0" w:firstColumn="0" w:lastColumn="0" w:noHBand="0" w:noVBand="0"/>
        </w:tblPrEx>
        <w:trPr>
          <w:trHeight w:val="280"/>
        </w:trPr>
        <w:tc>
          <w:tcPr>
            <w:tcW w:w="2255" w:type="dxa"/>
            <w:tcBorders>
              <w:bottom w:val="single" w:sz="4" w:space="0" w:color="auto"/>
            </w:tcBorders>
          </w:tcPr>
          <w:p w14:paraId="608C69CB" w14:textId="1AFC8406" w:rsidR="00BC34D6" w:rsidRDefault="00BC34D6" w:rsidP="00244137">
            <w:pPr>
              <w:rPr>
                <w:b/>
                <w:bCs/>
              </w:rPr>
            </w:pPr>
            <w:r>
              <w:rPr>
                <w:b/>
                <w:bCs/>
              </w:rPr>
              <w:t>Expected behaviour</w:t>
            </w:r>
          </w:p>
        </w:tc>
        <w:tc>
          <w:tcPr>
            <w:tcW w:w="2276" w:type="dxa"/>
            <w:gridSpan w:val="2"/>
          </w:tcPr>
          <w:p w14:paraId="05C377A0" w14:textId="019ED534" w:rsidR="00BC34D6" w:rsidRPr="00CF7A2F" w:rsidRDefault="00CF7A2F" w:rsidP="00244137">
            <w:r>
              <w:t xml:space="preserve">Item added to cart </w:t>
            </w:r>
          </w:p>
        </w:tc>
        <w:tc>
          <w:tcPr>
            <w:tcW w:w="2410" w:type="dxa"/>
            <w:gridSpan w:val="2"/>
          </w:tcPr>
          <w:p w14:paraId="126BC4CE" w14:textId="78C9C7D2" w:rsidR="00BC34D6" w:rsidRPr="00CF7A2F" w:rsidRDefault="00BC34D6" w:rsidP="00244137"/>
        </w:tc>
        <w:tc>
          <w:tcPr>
            <w:tcW w:w="2075" w:type="dxa"/>
          </w:tcPr>
          <w:p w14:paraId="11E02292" w14:textId="77777777" w:rsidR="00BC34D6" w:rsidRDefault="00BC34D6" w:rsidP="00244137">
            <w:pPr>
              <w:rPr>
                <w:b/>
                <w:bCs/>
              </w:rPr>
            </w:pPr>
          </w:p>
        </w:tc>
      </w:tr>
      <w:tr w:rsidR="00BC34D6" w14:paraId="73971072" w14:textId="757CF475" w:rsidTr="00BC34D6">
        <w:tblPrEx>
          <w:tblLook w:val="0000" w:firstRow="0" w:lastRow="0" w:firstColumn="0" w:lastColumn="0" w:noHBand="0" w:noVBand="0"/>
        </w:tblPrEx>
        <w:trPr>
          <w:trHeight w:val="280"/>
        </w:trPr>
        <w:tc>
          <w:tcPr>
            <w:tcW w:w="2255" w:type="dxa"/>
          </w:tcPr>
          <w:p w14:paraId="16A99FF4" w14:textId="5B101CDA" w:rsidR="00BC34D6" w:rsidRDefault="00BC34D6" w:rsidP="00244137">
            <w:pPr>
              <w:rPr>
                <w:b/>
                <w:bCs/>
              </w:rPr>
            </w:pPr>
            <w:r>
              <w:rPr>
                <w:b/>
                <w:bCs/>
              </w:rPr>
              <w:t>Actual behaviour</w:t>
            </w:r>
          </w:p>
        </w:tc>
        <w:tc>
          <w:tcPr>
            <w:tcW w:w="2276" w:type="dxa"/>
            <w:gridSpan w:val="2"/>
          </w:tcPr>
          <w:p w14:paraId="046A0D90" w14:textId="097B2350" w:rsidR="00BC34D6" w:rsidRPr="00CF7A2F" w:rsidRDefault="00CF7A2F" w:rsidP="00244137">
            <w:r>
              <w:t xml:space="preserve">As </w:t>
            </w:r>
            <w:proofErr w:type="gramStart"/>
            <w:r w:rsidR="006A23CA">
              <w:t>expected</w:t>
            </w:r>
            <w:proofErr w:type="gramEnd"/>
            <w:r w:rsidR="006A23CA">
              <w:t xml:space="preserve"> </w:t>
            </w:r>
          </w:p>
        </w:tc>
        <w:tc>
          <w:tcPr>
            <w:tcW w:w="2410" w:type="dxa"/>
            <w:gridSpan w:val="2"/>
          </w:tcPr>
          <w:p w14:paraId="0EC10C71" w14:textId="77777777" w:rsidR="00BC34D6" w:rsidRDefault="00BC34D6" w:rsidP="00244137">
            <w:pPr>
              <w:rPr>
                <w:b/>
                <w:bCs/>
              </w:rPr>
            </w:pPr>
          </w:p>
        </w:tc>
        <w:tc>
          <w:tcPr>
            <w:tcW w:w="2075" w:type="dxa"/>
          </w:tcPr>
          <w:p w14:paraId="55BB3446" w14:textId="77777777" w:rsidR="00BC34D6" w:rsidRDefault="00BC34D6" w:rsidP="00244137">
            <w:pPr>
              <w:rPr>
                <w:b/>
                <w:bCs/>
              </w:rPr>
            </w:pPr>
          </w:p>
        </w:tc>
      </w:tr>
      <w:tr w:rsidR="00BC34D6" w14:paraId="472BF787" w14:textId="19C8CC5C" w:rsidTr="00BC34D6">
        <w:tblPrEx>
          <w:tblLook w:val="0000" w:firstRow="0" w:lastRow="0" w:firstColumn="0" w:lastColumn="0" w:noHBand="0" w:noVBand="0"/>
        </w:tblPrEx>
        <w:trPr>
          <w:trHeight w:val="280"/>
        </w:trPr>
        <w:tc>
          <w:tcPr>
            <w:tcW w:w="2255" w:type="dxa"/>
            <w:tcBorders>
              <w:bottom w:val="single" w:sz="4" w:space="0" w:color="auto"/>
            </w:tcBorders>
          </w:tcPr>
          <w:p w14:paraId="3F982225" w14:textId="70E7C113" w:rsidR="00BC34D6" w:rsidRDefault="00BC34D6" w:rsidP="00244137">
            <w:pPr>
              <w:rPr>
                <w:b/>
                <w:bCs/>
              </w:rPr>
            </w:pPr>
            <w:r>
              <w:rPr>
                <w:b/>
                <w:bCs/>
              </w:rPr>
              <w:t>Comments</w:t>
            </w:r>
          </w:p>
        </w:tc>
        <w:tc>
          <w:tcPr>
            <w:tcW w:w="2276" w:type="dxa"/>
            <w:gridSpan w:val="2"/>
          </w:tcPr>
          <w:p w14:paraId="4A62B0F8" w14:textId="2C3EC68A" w:rsidR="00BC34D6" w:rsidRPr="006A23CA" w:rsidRDefault="006A23CA" w:rsidP="00244137">
            <w:r>
              <w:t xml:space="preserve">Cart updated </w:t>
            </w:r>
          </w:p>
        </w:tc>
        <w:tc>
          <w:tcPr>
            <w:tcW w:w="2410" w:type="dxa"/>
            <w:gridSpan w:val="2"/>
          </w:tcPr>
          <w:p w14:paraId="43A6CFAF" w14:textId="77777777" w:rsidR="00BC34D6" w:rsidRDefault="00BC34D6" w:rsidP="00244137">
            <w:pPr>
              <w:rPr>
                <w:b/>
                <w:bCs/>
              </w:rPr>
            </w:pPr>
          </w:p>
        </w:tc>
        <w:tc>
          <w:tcPr>
            <w:tcW w:w="2075" w:type="dxa"/>
          </w:tcPr>
          <w:p w14:paraId="4754ADBA" w14:textId="77777777" w:rsidR="00BC34D6" w:rsidRDefault="00BC34D6" w:rsidP="00244137">
            <w:pPr>
              <w:rPr>
                <w:b/>
                <w:bCs/>
              </w:rPr>
            </w:pPr>
          </w:p>
        </w:tc>
      </w:tr>
      <w:tr w:rsidR="00BC34D6" w14:paraId="469DA6A8" w14:textId="1B157AF9" w:rsidTr="00BC34D6">
        <w:tblPrEx>
          <w:tblLook w:val="0000" w:firstRow="0" w:lastRow="0" w:firstColumn="0" w:lastColumn="0" w:noHBand="0" w:noVBand="0"/>
        </w:tblPrEx>
        <w:trPr>
          <w:trHeight w:val="280"/>
        </w:trPr>
        <w:tc>
          <w:tcPr>
            <w:tcW w:w="2255" w:type="dxa"/>
            <w:tcBorders>
              <w:bottom w:val="single" w:sz="4" w:space="0" w:color="auto"/>
            </w:tcBorders>
          </w:tcPr>
          <w:p w14:paraId="5AF71034" w14:textId="1F20BA5F" w:rsidR="00BC34D6" w:rsidRDefault="00BC34D6" w:rsidP="00244137">
            <w:pPr>
              <w:rPr>
                <w:b/>
                <w:bCs/>
              </w:rPr>
            </w:pPr>
            <w:r>
              <w:rPr>
                <w:b/>
                <w:bCs/>
              </w:rPr>
              <w:t>Results (pass/fail)</w:t>
            </w:r>
          </w:p>
        </w:tc>
        <w:tc>
          <w:tcPr>
            <w:tcW w:w="2276" w:type="dxa"/>
            <w:gridSpan w:val="2"/>
          </w:tcPr>
          <w:p w14:paraId="533580DE" w14:textId="4CEAA4B7" w:rsidR="00BC34D6" w:rsidRPr="006A23CA" w:rsidRDefault="006A23CA" w:rsidP="00244137">
            <w:r>
              <w:t xml:space="preserve">Pass </w:t>
            </w:r>
          </w:p>
        </w:tc>
        <w:tc>
          <w:tcPr>
            <w:tcW w:w="2410" w:type="dxa"/>
            <w:gridSpan w:val="2"/>
          </w:tcPr>
          <w:p w14:paraId="18C653EF" w14:textId="77777777" w:rsidR="00BC34D6" w:rsidRDefault="00BC34D6" w:rsidP="00244137">
            <w:pPr>
              <w:rPr>
                <w:b/>
                <w:bCs/>
              </w:rPr>
            </w:pPr>
          </w:p>
        </w:tc>
        <w:tc>
          <w:tcPr>
            <w:tcW w:w="2075" w:type="dxa"/>
          </w:tcPr>
          <w:p w14:paraId="221B68BE" w14:textId="77777777" w:rsidR="00BC34D6" w:rsidRDefault="00BC34D6" w:rsidP="00244137">
            <w:pPr>
              <w:rPr>
                <w:b/>
                <w:bCs/>
              </w:rPr>
            </w:pPr>
          </w:p>
        </w:tc>
      </w:tr>
    </w:tbl>
    <w:p w14:paraId="0AF405EC" w14:textId="61322404" w:rsidR="008C60AA" w:rsidRDefault="008C60AA">
      <w:pPr>
        <w:rPr>
          <w:b/>
          <w:bCs/>
        </w:rPr>
      </w:pPr>
    </w:p>
    <w:tbl>
      <w:tblPr>
        <w:tblStyle w:val="TableGrid"/>
        <w:tblW w:w="0" w:type="auto"/>
        <w:tblLook w:val="04A0" w:firstRow="1" w:lastRow="0" w:firstColumn="1" w:lastColumn="0" w:noHBand="0" w:noVBand="1"/>
      </w:tblPr>
      <w:tblGrid>
        <w:gridCol w:w="2255"/>
        <w:gridCol w:w="2254"/>
        <w:gridCol w:w="22"/>
        <w:gridCol w:w="2231"/>
        <w:gridCol w:w="179"/>
        <w:gridCol w:w="2075"/>
      </w:tblGrid>
      <w:tr w:rsidR="008F4499" w:rsidRPr="00503FC2" w14:paraId="29BB91F2" w14:textId="77777777" w:rsidTr="004D0AF3">
        <w:tc>
          <w:tcPr>
            <w:tcW w:w="2255" w:type="dxa"/>
          </w:tcPr>
          <w:p w14:paraId="204A565A" w14:textId="77777777" w:rsidR="008F4499" w:rsidRDefault="008F4499" w:rsidP="004D0AF3">
            <w:pPr>
              <w:rPr>
                <w:b/>
                <w:bCs/>
              </w:rPr>
            </w:pPr>
            <w:r>
              <w:rPr>
                <w:b/>
                <w:bCs/>
              </w:rPr>
              <w:t xml:space="preserve">  Test case ID</w:t>
            </w:r>
          </w:p>
        </w:tc>
        <w:tc>
          <w:tcPr>
            <w:tcW w:w="2254" w:type="dxa"/>
          </w:tcPr>
          <w:p w14:paraId="5EDF8B8B" w14:textId="44515D4E" w:rsidR="008F4499" w:rsidRDefault="008F4499" w:rsidP="004D0AF3">
            <w:pPr>
              <w:rPr>
                <w:b/>
                <w:bCs/>
              </w:rPr>
            </w:pPr>
            <w:r>
              <w:t>TC006</w:t>
            </w:r>
          </w:p>
        </w:tc>
        <w:tc>
          <w:tcPr>
            <w:tcW w:w="2253" w:type="dxa"/>
            <w:gridSpan w:val="2"/>
          </w:tcPr>
          <w:p w14:paraId="40F92CF6" w14:textId="77777777" w:rsidR="008F4499" w:rsidRDefault="008F4499" w:rsidP="004D0AF3">
            <w:pPr>
              <w:rPr>
                <w:b/>
                <w:bCs/>
              </w:rPr>
            </w:pPr>
            <w:r>
              <w:rPr>
                <w:b/>
                <w:bCs/>
              </w:rPr>
              <w:t>Test case name</w:t>
            </w:r>
          </w:p>
        </w:tc>
        <w:tc>
          <w:tcPr>
            <w:tcW w:w="2254" w:type="dxa"/>
            <w:gridSpan w:val="2"/>
          </w:tcPr>
          <w:p w14:paraId="323EAE90" w14:textId="574B9917" w:rsidR="008F4499" w:rsidRPr="00503FC2" w:rsidRDefault="00436B2B" w:rsidP="004D0AF3">
            <w:r>
              <w:t>Place order</w:t>
            </w:r>
          </w:p>
        </w:tc>
      </w:tr>
      <w:tr w:rsidR="008F4499" w14:paraId="0D100ED9" w14:textId="77777777" w:rsidTr="004D0AF3">
        <w:tc>
          <w:tcPr>
            <w:tcW w:w="2255" w:type="dxa"/>
          </w:tcPr>
          <w:p w14:paraId="1BDABD45" w14:textId="77777777" w:rsidR="008F4499" w:rsidRDefault="008F4499" w:rsidP="004D0AF3">
            <w:pPr>
              <w:rPr>
                <w:b/>
                <w:bCs/>
              </w:rPr>
            </w:pPr>
            <w:r>
              <w:rPr>
                <w:b/>
                <w:bCs/>
              </w:rPr>
              <w:t>Project ID</w:t>
            </w:r>
          </w:p>
        </w:tc>
        <w:tc>
          <w:tcPr>
            <w:tcW w:w="2254" w:type="dxa"/>
          </w:tcPr>
          <w:p w14:paraId="319BB711" w14:textId="77777777" w:rsidR="008F4499" w:rsidRDefault="008F4499" w:rsidP="004D0AF3">
            <w:pPr>
              <w:rPr>
                <w:b/>
                <w:bCs/>
              </w:rPr>
            </w:pPr>
            <w:r w:rsidRPr="00F9629E">
              <w:t>AGRO001</w:t>
            </w:r>
          </w:p>
        </w:tc>
        <w:tc>
          <w:tcPr>
            <w:tcW w:w="2253" w:type="dxa"/>
            <w:gridSpan w:val="2"/>
          </w:tcPr>
          <w:p w14:paraId="3DCAC717" w14:textId="77777777" w:rsidR="008F4499" w:rsidRDefault="008F4499" w:rsidP="004D0AF3">
            <w:pPr>
              <w:rPr>
                <w:b/>
                <w:bCs/>
              </w:rPr>
            </w:pPr>
            <w:r>
              <w:rPr>
                <w:b/>
                <w:bCs/>
              </w:rPr>
              <w:t>Project name</w:t>
            </w:r>
          </w:p>
        </w:tc>
        <w:tc>
          <w:tcPr>
            <w:tcW w:w="2254" w:type="dxa"/>
            <w:gridSpan w:val="2"/>
          </w:tcPr>
          <w:p w14:paraId="274494E0" w14:textId="77777777" w:rsidR="008F4499" w:rsidRDefault="008F4499" w:rsidP="004D0AF3">
            <w:pPr>
              <w:rPr>
                <w:b/>
                <w:bCs/>
              </w:rPr>
            </w:pPr>
            <w:r>
              <w:t>Online agriculture products store</w:t>
            </w:r>
          </w:p>
        </w:tc>
      </w:tr>
      <w:tr w:rsidR="008F4499" w14:paraId="39D52757" w14:textId="77777777" w:rsidTr="004D0AF3">
        <w:tc>
          <w:tcPr>
            <w:tcW w:w="2255" w:type="dxa"/>
          </w:tcPr>
          <w:p w14:paraId="3C165A86" w14:textId="77777777" w:rsidR="008F4499" w:rsidRDefault="008F4499" w:rsidP="004D0AF3">
            <w:pPr>
              <w:rPr>
                <w:b/>
                <w:bCs/>
              </w:rPr>
            </w:pPr>
            <w:r>
              <w:rPr>
                <w:b/>
                <w:bCs/>
              </w:rPr>
              <w:t>PM ID</w:t>
            </w:r>
          </w:p>
        </w:tc>
        <w:tc>
          <w:tcPr>
            <w:tcW w:w="2254" w:type="dxa"/>
          </w:tcPr>
          <w:p w14:paraId="409B894B" w14:textId="77777777" w:rsidR="008F4499" w:rsidRDefault="008F4499" w:rsidP="004D0AF3">
            <w:pPr>
              <w:rPr>
                <w:b/>
                <w:bCs/>
              </w:rPr>
            </w:pPr>
          </w:p>
        </w:tc>
        <w:tc>
          <w:tcPr>
            <w:tcW w:w="2253" w:type="dxa"/>
            <w:gridSpan w:val="2"/>
          </w:tcPr>
          <w:p w14:paraId="29EEC815" w14:textId="77777777" w:rsidR="008F4499" w:rsidRDefault="008F4499" w:rsidP="004D0AF3">
            <w:pPr>
              <w:rPr>
                <w:b/>
                <w:bCs/>
              </w:rPr>
            </w:pPr>
            <w:r>
              <w:rPr>
                <w:b/>
                <w:bCs/>
              </w:rPr>
              <w:t>PM name</w:t>
            </w:r>
          </w:p>
        </w:tc>
        <w:tc>
          <w:tcPr>
            <w:tcW w:w="2254" w:type="dxa"/>
            <w:gridSpan w:val="2"/>
          </w:tcPr>
          <w:p w14:paraId="487E8C32" w14:textId="77777777" w:rsidR="008F4499" w:rsidRDefault="008F4499" w:rsidP="004D0AF3">
            <w:pPr>
              <w:rPr>
                <w:b/>
                <w:bCs/>
              </w:rPr>
            </w:pPr>
          </w:p>
        </w:tc>
      </w:tr>
      <w:tr w:rsidR="008F4499" w14:paraId="4819AABE" w14:textId="77777777" w:rsidTr="004D0AF3">
        <w:tc>
          <w:tcPr>
            <w:tcW w:w="2255" w:type="dxa"/>
          </w:tcPr>
          <w:p w14:paraId="415311E4" w14:textId="77777777" w:rsidR="008F4499" w:rsidRDefault="008F4499" w:rsidP="004D0AF3">
            <w:pPr>
              <w:rPr>
                <w:b/>
                <w:bCs/>
              </w:rPr>
            </w:pPr>
            <w:r>
              <w:rPr>
                <w:b/>
                <w:bCs/>
              </w:rPr>
              <w:t>Test strategy ID</w:t>
            </w:r>
          </w:p>
        </w:tc>
        <w:tc>
          <w:tcPr>
            <w:tcW w:w="2254" w:type="dxa"/>
          </w:tcPr>
          <w:p w14:paraId="2AE23723" w14:textId="77777777" w:rsidR="008F4499" w:rsidRDefault="008F4499" w:rsidP="004D0AF3">
            <w:pPr>
              <w:rPr>
                <w:b/>
                <w:bCs/>
              </w:rPr>
            </w:pPr>
          </w:p>
        </w:tc>
        <w:tc>
          <w:tcPr>
            <w:tcW w:w="2253" w:type="dxa"/>
            <w:gridSpan w:val="2"/>
          </w:tcPr>
          <w:p w14:paraId="436A155A" w14:textId="77777777" w:rsidR="008F4499" w:rsidRDefault="008F4499" w:rsidP="004D0AF3">
            <w:pPr>
              <w:rPr>
                <w:b/>
                <w:bCs/>
              </w:rPr>
            </w:pPr>
            <w:r>
              <w:rPr>
                <w:b/>
                <w:bCs/>
              </w:rPr>
              <w:t>Tester ID</w:t>
            </w:r>
          </w:p>
        </w:tc>
        <w:tc>
          <w:tcPr>
            <w:tcW w:w="2254" w:type="dxa"/>
            <w:gridSpan w:val="2"/>
          </w:tcPr>
          <w:p w14:paraId="57C1FD27" w14:textId="2FF9378A" w:rsidR="008F4499" w:rsidRDefault="008F4499" w:rsidP="004D0AF3">
            <w:pPr>
              <w:rPr>
                <w:b/>
                <w:bCs/>
              </w:rPr>
            </w:pPr>
            <w:r w:rsidRPr="00AB04DE">
              <w:t>T00</w:t>
            </w:r>
            <w:r>
              <w:t>6</w:t>
            </w:r>
          </w:p>
        </w:tc>
      </w:tr>
      <w:tr w:rsidR="008F4499" w14:paraId="2C2A8FF4" w14:textId="77777777" w:rsidTr="004D0AF3">
        <w:tc>
          <w:tcPr>
            <w:tcW w:w="2255" w:type="dxa"/>
          </w:tcPr>
          <w:p w14:paraId="1BB8123E" w14:textId="77777777" w:rsidR="008F4499" w:rsidRDefault="008F4499" w:rsidP="004D0AF3">
            <w:pPr>
              <w:rPr>
                <w:b/>
                <w:bCs/>
              </w:rPr>
            </w:pPr>
            <w:r>
              <w:rPr>
                <w:b/>
                <w:bCs/>
              </w:rPr>
              <w:t>Test plan ID</w:t>
            </w:r>
          </w:p>
        </w:tc>
        <w:tc>
          <w:tcPr>
            <w:tcW w:w="2254" w:type="dxa"/>
          </w:tcPr>
          <w:p w14:paraId="7FA0987B" w14:textId="77777777" w:rsidR="008F4499" w:rsidRDefault="008F4499" w:rsidP="004D0AF3">
            <w:pPr>
              <w:rPr>
                <w:b/>
                <w:bCs/>
              </w:rPr>
            </w:pPr>
          </w:p>
        </w:tc>
        <w:tc>
          <w:tcPr>
            <w:tcW w:w="2253" w:type="dxa"/>
            <w:gridSpan w:val="2"/>
          </w:tcPr>
          <w:p w14:paraId="4F069D38" w14:textId="77777777" w:rsidR="008F4499" w:rsidRDefault="008F4499" w:rsidP="004D0AF3">
            <w:pPr>
              <w:rPr>
                <w:b/>
                <w:bCs/>
              </w:rPr>
            </w:pPr>
            <w:r>
              <w:rPr>
                <w:b/>
                <w:bCs/>
              </w:rPr>
              <w:t>Tester name</w:t>
            </w:r>
          </w:p>
        </w:tc>
        <w:tc>
          <w:tcPr>
            <w:tcW w:w="2254" w:type="dxa"/>
            <w:gridSpan w:val="2"/>
          </w:tcPr>
          <w:p w14:paraId="4BCA54F8" w14:textId="77777777" w:rsidR="008F4499" w:rsidRDefault="008F4499" w:rsidP="004D0AF3">
            <w:pPr>
              <w:rPr>
                <w:b/>
                <w:bCs/>
              </w:rPr>
            </w:pPr>
          </w:p>
        </w:tc>
      </w:tr>
      <w:tr w:rsidR="008F4499" w14:paraId="52BF4841" w14:textId="77777777" w:rsidTr="004D0AF3">
        <w:tc>
          <w:tcPr>
            <w:tcW w:w="2255" w:type="dxa"/>
          </w:tcPr>
          <w:p w14:paraId="77E13FA8" w14:textId="77777777" w:rsidR="008F4499" w:rsidRDefault="008F4499" w:rsidP="004D0AF3">
            <w:pPr>
              <w:rPr>
                <w:b/>
                <w:bCs/>
              </w:rPr>
            </w:pPr>
            <w:r>
              <w:rPr>
                <w:b/>
                <w:bCs/>
              </w:rPr>
              <w:t>Test schedule ID</w:t>
            </w:r>
          </w:p>
        </w:tc>
        <w:tc>
          <w:tcPr>
            <w:tcW w:w="2254" w:type="dxa"/>
          </w:tcPr>
          <w:p w14:paraId="1753FCD4" w14:textId="77777777" w:rsidR="008F4499" w:rsidRDefault="008F4499" w:rsidP="004D0AF3">
            <w:pPr>
              <w:rPr>
                <w:b/>
                <w:bCs/>
              </w:rPr>
            </w:pPr>
          </w:p>
        </w:tc>
        <w:tc>
          <w:tcPr>
            <w:tcW w:w="2253" w:type="dxa"/>
            <w:gridSpan w:val="2"/>
          </w:tcPr>
          <w:p w14:paraId="0C1720F8" w14:textId="77777777" w:rsidR="008F4499" w:rsidRDefault="008F4499" w:rsidP="004D0AF3">
            <w:pPr>
              <w:rPr>
                <w:b/>
                <w:bCs/>
              </w:rPr>
            </w:pPr>
            <w:r>
              <w:rPr>
                <w:b/>
                <w:bCs/>
              </w:rPr>
              <w:t xml:space="preserve">Date of test  </w:t>
            </w:r>
          </w:p>
        </w:tc>
        <w:tc>
          <w:tcPr>
            <w:tcW w:w="2254" w:type="dxa"/>
            <w:gridSpan w:val="2"/>
          </w:tcPr>
          <w:p w14:paraId="6E58764D" w14:textId="77777777" w:rsidR="008F4499" w:rsidRDefault="008F4499" w:rsidP="004D0AF3">
            <w:pPr>
              <w:rPr>
                <w:b/>
                <w:bCs/>
              </w:rPr>
            </w:pPr>
          </w:p>
        </w:tc>
      </w:tr>
      <w:tr w:rsidR="008F4499" w14:paraId="67AD5FFD" w14:textId="77777777" w:rsidTr="004D0AF3">
        <w:tblPrEx>
          <w:tblLook w:val="0000" w:firstRow="0" w:lastRow="0" w:firstColumn="0" w:lastColumn="0" w:noHBand="0" w:noVBand="0"/>
        </w:tblPrEx>
        <w:trPr>
          <w:trHeight w:val="280"/>
        </w:trPr>
        <w:tc>
          <w:tcPr>
            <w:tcW w:w="2255" w:type="dxa"/>
          </w:tcPr>
          <w:p w14:paraId="0F43CF31" w14:textId="77777777" w:rsidR="008F4499" w:rsidRDefault="008F4499" w:rsidP="004D0AF3">
            <w:pPr>
              <w:rPr>
                <w:b/>
                <w:bCs/>
              </w:rPr>
            </w:pPr>
            <w:r>
              <w:rPr>
                <w:b/>
                <w:bCs/>
              </w:rPr>
              <w:t>Scenario</w:t>
            </w:r>
          </w:p>
        </w:tc>
        <w:tc>
          <w:tcPr>
            <w:tcW w:w="6761" w:type="dxa"/>
            <w:gridSpan w:val="5"/>
          </w:tcPr>
          <w:p w14:paraId="37703BA8" w14:textId="4FBC5037" w:rsidR="008F4499" w:rsidRDefault="00436B2B" w:rsidP="004D0AF3">
            <w:pPr>
              <w:rPr>
                <w:b/>
                <w:bCs/>
              </w:rPr>
            </w:pPr>
            <w:r>
              <w:t xml:space="preserve">Place order </w:t>
            </w:r>
          </w:p>
        </w:tc>
      </w:tr>
      <w:tr w:rsidR="008F4499" w14:paraId="386845C0" w14:textId="77777777" w:rsidTr="004D0AF3">
        <w:tblPrEx>
          <w:tblLook w:val="0000" w:firstRow="0" w:lastRow="0" w:firstColumn="0" w:lastColumn="0" w:noHBand="0" w:noVBand="0"/>
        </w:tblPrEx>
        <w:trPr>
          <w:trHeight w:val="280"/>
        </w:trPr>
        <w:tc>
          <w:tcPr>
            <w:tcW w:w="2255" w:type="dxa"/>
          </w:tcPr>
          <w:p w14:paraId="01486373" w14:textId="77777777" w:rsidR="008F4499" w:rsidRDefault="008F4499" w:rsidP="004D0AF3">
            <w:pPr>
              <w:rPr>
                <w:b/>
                <w:bCs/>
              </w:rPr>
            </w:pPr>
            <w:r>
              <w:rPr>
                <w:b/>
                <w:bCs/>
              </w:rPr>
              <w:t>Link to that page</w:t>
            </w:r>
          </w:p>
        </w:tc>
        <w:tc>
          <w:tcPr>
            <w:tcW w:w="6761" w:type="dxa"/>
            <w:gridSpan w:val="5"/>
          </w:tcPr>
          <w:p w14:paraId="511BF3E4" w14:textId="77777777" w:rsidR="008F4499" w:rsidRDefault="008F4499" w:rsidP="004D0AF3">
            <w:pPr>
              <w:rPr>
                <w:b/>
                <w:bCs/>
              </w:rPr>
            </w:pPr>
          </w:p>
        </w:tc>
      </w:tr>
      <w:tr w:rsidR="008F4499" w:rsidRPr="00387316" w14:paraId="42A1122C"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1348A67A" w14:textId="77777777" w:rsidR="008F4499" w:rsidRDefault="008F4499" w:rsidP="004D0AF3">
            <w:pPr>
              <w:rPr>
                <w:b/>
                <w:bCs/>
              </w:rPr>
            </w:pPr>
            <w:r>
              <w:rPr>
                <w:b/>
                <w:bCs/>
              </w:rPr>
              <w:t>Input data</w:t>
            </w:r>
          </w:p>
        </w:tc>
        <w:tc>
          <w:tcPr>
            <w:tcW w:w="2276" w:type="dxa"/>
            <w:gridSpan w:val="2"/>
          </w:tcPr>
          <w:p w14:paraId="652753FC" w14:textId="77777777" w:rsidR="008F4499" w:rsidRDefault="008F4499" w:rsidP="004D0AF3">
            <w:r>
              <w:t xml:space="preserve">            Step 1</w:t>
            </w:r>
          </w:p>
          <w:p w14:paraId="30CDD732" w14:textId="2B42E017" w:rsidR="008F4499" w:rsidRPr="00BC34D6" w:rsidRDefault="00043116" w:rsidP="004D0AF3">
            <w:r>
              <w:t>Open cart</w:t>
            </w:r>
          </w:p>
        </w:tc>
        <w:tc>
          <w:tcPr>
            <w:tcW w:w="2410" w:type="dxa"/>
            <w:gridSpan w:val="2"/>
          </w:tcPr>
          <w:p w14:paraId="63C55B2D" w14:textId="77777777" w:rsidR="008F4499" w:rsidRDefault="008F4499" w:rsidP="004D0AF3">
            <w:r>
              <w:rPr>
                <w:b/>
                <w:bCs/>
              </w:rPr>
              <w:t xml:space="preserve">             </w:t>
            </w:r>
            <w:r>
              <w:t>Step 2</w:t>
            </w:r>
          </w:p>
          <w:p w14:paraId="2547A82A" w14:textId="104D9645" w:rsidR="008F4499" w:rsidRPr="002D58B2" w:rsidRDefault="00043116" w:rsidP="004D0AF3">
            <w:r>
              <w:t xml:space="preserve">Select delivery address </w:t>
            </w:r>
          </w:p>
        </w:tc>
        <w:tc>
          <w:tcPr>
            <w:tcW w:w="2075" w:type="dxa"/>
          </w:tcPr>
          <w:p w14:paraId="490B0C6E" w14:textId="77777777" w:rsidR="008F4499" w:rsidRDefault="008F4499" w:rsidP="004D0AF3">
            <w:r>
              <w:rPr>
                <w:b/>
                <w:bCs/>
              </w:rPr>
              <w:t xml:space="preserve">           </w:t>
            </w:r>
            <w:r>
              <w:t>Step 3</w:t>
            </w:r>
          </w:p>
          <w:p w14:paraId="47E8A224" w14:textId="7A70F57E" w:rsidR="008F4499" w:rsidRPr="00387316" w:rsidRDefault="009E4F91" w:rsidP="004D0AF3">
            <w:r>
              <w:t xml:space="preserve">Click place order </w:t>
            </w:r>
          </w:p>
        </w:tc>
      </w:tr>
      <w:tr w:rsidR="008F4499" w14:paraId="0198D4BB"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38430CAF" w14:textId="77777777" w:rsidR="008F4499" w:rsidRDefault="008F4499" w:rsidP="004D0AF3">
            <w:pPr>
              <w:rPr>
                <w:b/>
                <w:bCs/>
              </w:rPr>
            </w:pPr>
            <w:r>
              <w:rPr>
                <w:b/>
                <w:bCs/>
              </w:rPr>
              <w:t>Expected behaviour</w:t>
            </w:r>
          </w:p>
        </w:tc>
        <w:tc>
          <w:tcPr>
            <w:tcW w:w="2276" w:type="dxa"/>
            <w:gridSpan w:val="2"/>
          </w:tcPr>
          <w:p w14:paraId="7F4A6239" w14:textId="65F7AE7E" w:rsidR="008F4499" w:rsidRPr="00CF7A2F" w:rsidRDefault="009E4F91" w:rsidP="004D0AF3">
            <w:r>
              <w:t xml:space="preserve">Order confirmed </w:t>
            </w:r>
          </w:p>
        </w:tc>
        <w:tc>
          <w:tcPr>
            <w:tcW w:w="2410" w:type="dxa"/>
            <w:gridSpan w:val="2"/>
          </w:tcPr>
          <w:p w14:paraId="63A71DF0" w14:textId="77777777" w:rsidR="008F4499" w:rsidRPr="00CF7A2F" w:rsidRDefault="008F4499" w:rsidP="004D0AF3"/>
        </w:tc>
        <w:tc>
          <w:tcPr>
            <w:tcW w:w="2075" w:type="dxa"/>
          </w:tcPr>
          <w:p w14:paraId="1D347C7F" w14:textId="77777777" w:rsidR="008F4499" w:rsidRDefault="008F4499" w:rsidP="004D0AF3">
            <w:pPr>
              <w:rPr>
                <w:b/>
                <w:bCs/>
              </w:rPr>
            </w:pPr>
          </w:p>
        </w:tc>
      </w:tr>
      <w:tr w:rsidR="008F4499" w14:paraId="7A17133F" w14:textId="77777777" w:rsidTr="004D0AF3">
        <w:tblPrEx>
          <w:tblLook w:val="0000" w:firstRow="0" w:lastRow="0" w:firstColumn="0" w:lastColumn="0" w:noHBand="0" w:noVBand="0"/>
        </w:tblPrEx>
        <w:trPr>
          <w:trHeight w:val="280"/>
        </w:trPr>
        <w:tc>
          <w:tcPr>
            <w:tcW w:w="2255" w:type="dxa"/>
          </w:tcPr>
          <w:p w14:paraId="5F25AD13" w14:textId="77777777" w:rsidR="008F4499" w:rsidRDefault="008F4499" w:rsidP="004D0AF3">
            <w:pPr>
              <w:rPr>
                <w:b/>
                <w:bCs/>
              </w:rPr>
            </w:pPr>
            <w:r>
              <w:rPr>
                <w:b/>
                <w:bCs/>
              </w:rPr>
              <w:t>Actual behaviour</w:t>
            </w:r>
          </w:p>
        </w:tc>
        <w:tc>
          <w:tcPr>
            <w:tcW w:w="2276" w:type="dxa"/>
            <w:gridSpan w:val="2"/>
          </w:tcPr>
          <w:p w14:paraId="436D9303" w14:textId="77777777" w:rsidR="008F4499" w:rsidRPr="00CF7A2F" w:rsidRDefault="008F4499" w:rsidP="004D0AF3">
            <w:r>
              <w:t xml:space="preserve">As </w:t>
            </w:r>
            <w:proofErr w:type="gramStart"/>
            <w:r>
              <w:t>expected</w:t>
            </w:r>
            <w:proofErr w:type="gramEnd"/>
            <w:r>
              <w:t xml:space="preserve"> </w:t>
            </w:r>
          </w:p>
        </w:tc>
        <w:tc>
          <w:tcPr>
            <w:tcW w:w="2410" w:type="dxa"/>
            <w:gridSpan w:val="2"/>
          </w:tcPr>
          <w:p w14:paraId="5DADA89D" w14:textId="77777777" w:rsidR="008F4499" w:rsidRDefault="008F4499" w:rsidP="004D0AF3">
            <w:pPr>
              <w:rPr>
                <w:b/>
                <w:bCs/>
              </w:rPr>
            </w:pPr>
          </w:p>
        </w:tc>
        <w:tc>
          <w:tcPr>
            <w:tcW w:w="2075" w:type="dxa"/>
          </w:tcPr>
          <w:p w14:paraId="6A2A76A9" w14:textId="77777777" w:rsidR="008F4499" w:rsidRDefault="008F4499" w:rsidP="004D0AF3">
            <w:pPr>
              <w:rPr>
                <w:b/>
                <w:bCs/>
              </w:rPr>
            </w:pPr>
          </w:p>
        </w:tc>
      </w:tr>
      <w:tr w:rsidR="008F4499" w14:paraId="75C3B2BE"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624A60A1" w14:textId="77777777" w:rsidR="008F4499" w:rsidRDefault="008F4499" w:rsidP="004D0AF3">
            <w:pPr>
              <w:rPr>
                <w:b/>
                <w:bCs/>
              </w:rPr>
            </w:pPr>
            <w:r>
              <w:rPr>
                <w:b/>
                <w:bCs/>
              </w:rPr>
              <w:t>Comments</w:t>
            </w:r>
          </w:p>
        </w:tc>
        <w:tc>
          <w:tcPr>
            <w:tcW w:w="2276" w:type="dxa"/>
            <w:gridSpan w:val="2"/>
          </w:tcPr>
          <w:p w14:paraId="5A69ED5C" w14:textId="52F67469" w:rsidR="008F4499" w:rsidRPr="006A23CA" w:rsidRDefault="00FB6824" w:rsidP="004D0AF3">
            <w:r>
              <w:t xml:space="preserve">Confirmation email sent </w:t>
            </w:r>
            <w:r w:rsidR="008F4499">
              <w:t xml:space="preserve"> </w:t>
            </w:r>
          </w:p>
        </w:tc>
        <w:tc>
          <w:tcPr>
            <w:tcW w:w="2410" w:type="dxa"/>
            <w:gridSpan w:val="2"/>
          </w:tcPr>
          <w:p w14:paraId="2CC3B957" w14:textId="77777777" w:rsidR="008F4499" w:rsidRDefault="008F4499" w:rsidP="004D0AF3">
            <w:pPr>
              <w:rPr>
                <w:b/>
                <w:bCs/>
              </w:rPr>
            </w:pPr>
          </w:p>
        </w:tc>
        <w:tc>
          <w:tcPr>
            <w:tcW w:w="2075" w:type="dxa"/>
          </w:tcPr>
          <w:p w14:paraId="6BAA0D0E" w14:textId="77777777" w:rsidR="008F4499" w:rsidRDefault="008F4499" w:rsidP="004D0AF3">
            <w:pPr>
              <w:rPr>
                <w:b/>
                <w:bCs/>
              </w:rPr>
            </w:pPr>
          </w:p>
        </w:tc>
      </w:tr>
      <w:tr w:rsidR="008F4499" w14:paraId="59085CBB"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6FAD0926" w14:textId="77777777" w:rsidR="008F4499" w:rsidRDefault="008F4499" w:rsidP="004D0AF3">
            <w:pPr>
              <w:rPr>
                <w:b/>
                <w:bCs/>
              </w:rPr>
            </w:pPr>
            <w:r>
              <w:rPr>
                <w:b/>
                <w:bCs/>
              </w:rPr>
              <w:t>Results (pass/fail)</w:t>
            </w:r>
          </w:p>
        </w:tc>
        <w:tc>
          <w:tcPr>
            <w:tcW w:w="2276" w:type="dxa"/>
            <w:gridSpan w:val="2"/>
          </w:tcPr>
          <w:p w14:paraId="5C44E6D2" w14:textId="77777777" w:rsidR="008F4499" w:rsidRPr="006A23CA" w:rsidRDefault="008F4499" w:rsidP="004D0AF3">
            <w:r>
              <w:t xml:space="preserve">Pass </w:t>
            </w:r>
          </w:p>
        </w:tc>
        <w:tc>
          <w:tcPr>
            <w:tcW w:w="2410" w:type="dxa"/>
            <w:gridSpan w:val="2"/>
          </w:tcPr>
          <w:p w14:paraId="5A57F568" w14:textId="77777777" w:rsidR="008F4499" w:rsidRDefault="008F4499" w:rsidP="004D0AF3">
            <w:pPr>
              <w:rPr>
                <w:b/>
                <w:bCs/>
              </w:rPr>
            </w:pPr>
          </w:p>
        </w:tc>
        <w:tc>
          <w:tcPr>
            <w:tcW w:w="2075" w:type="dxa"/>
          </w:tcPr>
          <w:p w14:paraId="7B6E7EEE" w14:textId="77777777" w:rsidR="008F4499" w:rsidRDefault="008F4499" w:rsidP="004D0AF3">
            <w:pPr>
              <w:rPr>
                <w:b/>
                <w:bCs/>
              </w:rPr>
            </w:pPr>
          </w:p>
        </w:tc>
      </w:tr>
    </w:tbl>
    <w:p w14:paraId="5B9C9693" w14:textId="53DCC7C5" w:rsidR="00467662" w:rsidRDefault="00467662">
      <w:pPr>
        <w:rPr>
          <w:b/>
          <w:bCs/>
        </w:rPr>
      </w:pPr>
    </w:p>
    <w:tbl>
      <w:tblPr>
        <w:tblStyle w:val="TableGrid"/>
        <w:tblW w:w="0" w:type="auto"/>
        <w:tblLook w:val="04A0" w:firstRow="1" w:lastRow="0" w:firstColumn="1" w:lastColumn="0" w:noHBand="0" w:noVBand="1"/>
      </w:tblPr>
      <w:tblGrid>
        <w:gridCol w:w="2255"/>
        <w:gridCol w:w="2254"/>
        <w:gridCol w:w="22"/>
        <w:gridCol w:w="2231"/>
        <w:gridCol w:w="179"/>
        <w:gridCol w:w="2075"/>
      </w:tblGrid>
      <w:tr w:rsidR="00FB6824" w:rsidRPr="00503FC2" w14:paraId="1A540E47" w14:textId="77777777" w:rsidTr="004D0AF3">
        <w:tc>
          <w:tcPr>
            <w:tcW w:w="2255" w:type="dxa"/>
          </w:tcPr>
          <w:p w14:paraId="1511BB9E" w14:textId="77777777" w:rsidR="00FB6824" w:rsidRDefault="00FB6824" w:rsidP="004D0AF3">
            <w:pPr>
              <w:rPr>
                <w:b/>
                <w:bCs/>
              </w:rPr>
            </w:pPr>
            <w:r>
              <w:rPr>
                <w:b/>
                <w:bCs/>
              </w:rPr>
              <w:t xml:space="preserve">  Test case ID</w:t>
            </w:r>
          </w:p>
        </w:tc>
        <w:tc>
          <w:tcPr>
            <w:tcW w:w="2254" w:type="dxa"/>
          </w:tcPr>
          <w:p w14:paraId="645762D4" w14:textId="3A675A62" w:rsidR="00FB6824" w:rsidRDefault="00FB6824" w:rsidP="004D0AF3">
            <w:pPr>
              <w:rPr>
                <w:b/>
                <w:bCs/>
              </w:rPr>
            </w:pPr>
            <w:r>
              <w:t>TC007</w:t>
            </w:r>
          </w:p>
        </w:tc>
        <w:tc>
          <w:tcPr>
            <w:tcW w:w="2253" w:type="dxa"/>
            <w:gridSpan w:val="2"/>
          </w:tcPr>
          <w:p w14:paraId="07775555" w14:textId="77777777" w:rsidR="00FB6824" w:rsidRDefault="00FB6824" w:rsidP="004D0AF3">
            <w:pPr>
              <w:rPr>
                <w:b/>
                <w:bCs/>
              </w:rPr>
            </w:pPr>
            <w:r>
              <w:rPr>
                <w:b/>
                <w:bCs/>
              </w:rPr>
              <w:t>Test case name</w:t>
            </w:r>
          </w:p>
        </w:tc>
        <w:tc>
          <w:tcPr>
            <w:tcW w:w="2254" w:type="dxa"/>
            <w:gridSpan w:val="2"/>
          </w:tcPr>
          <w:p w14:paraId="08114A17" w14:textId="386612D2" w:rsidR="00FB6824" w:rsidRPr="00503FC2" w:rsidRDefault="00673396" w:rsidP="004D0AF3">
            <w:r>
              <w:t>Payment processing</w:t>
            </w:r>
          </w:p>
        </w:tc>
      </w:tr>
      <w:tr w:rsidR="00FB6824" w14:paraId="2D081B27" w14:textId="77777777" w:rsidTr="004D0AF3">
        <w:tc>
          <w:tcPr>
            <w:tcW w:w="2255" w:type="dxa"/>
          </w:tcPr>
          <w:p w14:paraId="25B47CEE" w14:textId="77777777" w:rsidR="00FB6824" w:rsidRDefault="00FB6824" w:rsidP="004D0AF3">
            <w:pPr>
              <w:rPr>
                <w:b/>
                <w:bCs/>
              </w:rPr>
            </w:pPr>
            <w:r>
              <w:rPr>
                <w:b/>
                <w:bCs/>
              </w:rPr>
              <w:t>Project ID</w:t>
            </w:r>
          </w:p>
        </w:tc>
        <w:tc>
          <w:tcPr>
            <w:tcW w:w="2254" w:type="dxa"/>
          </w:tcPr>
          <w:p w14:paraId="182986B6" w14:textId="77777777" w:rsidR="00FB6824" w:rsidRDefault="00FB6824" w:rsidP="004D0AF3">
            <w:pPr>
              <w:rPr>
                <w:b/>
                <w:bCs/>
              </w:rPr>
            </w:pPr>
            <w:r w:rsidRPr="00F9629E">
              <w:t>AGRO001</w:t>
            </w:r>
          </w:p>
        </w:tc>
        <w:tc>
          <w:tcPr>
            <w:tcW w:w="2253" w:type="dxa"/>
            <w:gridSpan w:val="2"/>
          </w:tcPr>
          <w:p w14:paraId="0C21BC34" w14:textId="77777777" w:rsidR="00FB6824" w:rsidRDefault="00FB6824" w:rsidP="004D0AF3">
            <w:pPr>
              <w:rPr>
                <w:b/>
                <w:bCs/>
              </w:rPr>
            </w:pPr>
            <w:r>
              <w:rPr>
                <w:b/>
                <w:bCs/>
              </w:rPr>
              <w:t>Project name</w:t>
            </w:r>
          </w:p>
        </w:tc>
        <w:tc>
          <w:tcPr>
            <w:tcW w:w="2254" w:type="dxa"/>
            <w:gridSpan w:val="2"/>
          </w:tcPr>
          <w:p w14:paraId="053DC054" w14:textId="77777777" w:rsidR="00FB6824" w:rsidRDefault="00FB6824" w:rsidP="004D0AF3">
            <w:pPr>
              <w:rPr>
                <w:b/>
                <w:bCs/>
              </w:rPr>
            </w:pPr>
            <w:r>
              <w:t>Online agriculture products store</w:t>
            </w:r>
          </w:p>
        </w:tc>
      </w:tr>
      <w:tr w:rsidR="00FB6824" w14:paraId="014196BB" w14:textId="77777777" w:rsidTr="004D0AF3">
        <w:tc>
          <w:tcPr>
            <w:tcW w:w="2255" w:type="dxa"/>
          </w:tcPr>
          <w:p w14:paraId="2B066955" w14:textId="77777777" w:rsidR="00FB6824" w:rsidRDefault="00FB6824" w:rsidP="004D0AF3">
            <w:pPr>
              <w:rPr>
                <w:b/>
                <w:bCs/>
              </w:rPr>
            </w:pPr>
            <w:r>
              <w:rPr>
                <w:b/>
                <w:bCs/>
              </w:rPr>
              <w:t>PM ID</w:t>
            </w:r>
          </w:p>
        </w:tc>
        <w:tc>
          <w:tcPr>
            <w:tcW w:w="2254" w:type="dxa"/>
          </w:tcPr>
          <w:p w14:paraId="3003A444" w14:textId="77777777" w:rsidR="00FB6824" w:rsidRDefault="00FB6824" w:rsidP="004D0AF3">
            <w:pPr>
              <w:rPr>
                <w:b/>
                <w:bCs/>
              </w:rPr>
            </w:pPr>
          </w:p>
        </w:tc>
        <w:tc>
          <w:tcPr>
            <w:tcW w:w="2253" w:type="dxa"/>
            <w:gridSpan w:val="2"/>
          </w:tcPr>
          <w:p w14:paraId="16C19BFF" w14:textId="77777777" w:rsidR="00FB6824" w:rsidRDefault="00FB6824" w:rsidP="004D0AF3">
            <w:pPr>
              <w:rPr>
                <w:b/>
                <w:bCs/>
              </w:rPr>
            </w:pPr>
            <w:r>
              <w:rPr>
                <w:b/>
                <w:bCs/>
              </w:rPr>
              <w:t>PM name</w:t>
            </w:r>
          </w:p>
        </w:tc>
        <w:tc>
          <w:tcPr>
            <w:tcW w:w="2254" w:type="dxa"/>
            <w:gridSpan w:val="2"/>
          </w:tcPr>
          <w:p w14:paraId="1C8A5091" w14:textId="77777777" w:rsidR="00FB6824" w:rsidRDefault="00FB6824" w:rsidP="004D0AF3">
            <w:pPr>
              <w:rPr>
                <w:b/>
                <w:bCs/>
              </w:rPr>
            </w:pPr>
          </w:p>
        </w:tc>
      </w:tr>
      <w:tr w:rsidR="00FB6824" w14:paraId="703F65B1" w14:textId="77777777" w:rsidTr="004D0AF3">
        <w:tc>
          <w:tcPr>
            <w:tcW w:w="2255" w:type="dxa"/>
          </w:tcPr>
          <w:p w14:paraId="4C40456C" w14:textId="77777777" w:rsidR="00FB6824" w:rsidRDefault="00FB6824" w:rsidP="004D0AF3">
            <w:pPr>
              <w:rPr>
                <w:b/>
                <w:bCs/>
              </w:rPr>
            </w:pPr>
            <w:r>
              <w:rPr>
                <w:b/>
                <w:bCs/>
              </w:rPr>
              <w:t>Test strategy ID</w:t>
            </w:r>
          </w:p>
        </w:tc>
        <w:tc>
          <w:tcPr>
            <w:tcW w:w="2254" w:type="dxa"/>
          </w:tcPr>
          <w:p w14:paraId="58B410A2" w14:textId="77777777" w:rsidR="00FB6824" w:rsidRDefault="00FB6824" w:rsidP="004D0AF3">
            <w:pPr>
              <w:rPr>
                <w:b/>
                <w:bCs/>
              </w:rPr>
            </w:pPr>
          </w:p>
        </w:tc>
        <w:tc>
          <w:tcPr>
            <w:tcW w:w="2253" w:type="dxa"/>
            <w:gridSpan w:val="2"/>
          </w:tcPr>
          <w:p w14:paraId="0EEEF856" w14:textId="77777777" w:rsidR="00FB6824" w:rsidRDefault="00FB6824" w:rsidP="004D0AF3">
            <w:pPr>
              <w:rPr>
                <w:b/>
                <w:bCs/>
              </w:rPr>
            </w:pPr>
            <w:r>
              <w:rPr>
                <w:b/>
                <w:bCs/>
              </w:rPr>
              <w:t>Tester ID</w:t>
            </w:r>
          </w:p>
        </w:tc>
        <w:tc>
          <w:tcPr>
            <w:tcW w:w="2254" w:type="dxa"/>
            <w:gridSpan w:val="2"/>
          </w:tcPr>
          <w:p w14:paraId="00B9BAC9" w14:textId="55465B2D" w:rsidR="00FB6824" w:rsidRDefault="00FB6824" w:rsidP="004D0AF3">
            <w:pPr>
              <w:rPr>
                <w:b/>
                <w:bCs/>
              </w:rPr>
            </w:pPr>
            <w:r w:rsidRPr="00AB04DE">
              <w:t>T00</w:t>
            </w:r>
            <w:r>
              <w:t>7</w:t>
            </w:r>
          </w:p>
        </w:tc>
      </w:tr>
      <w:tr w:rsidR="00FB6824" w14:paraId="6577B04E" w14:textId="77777777" w:rsidTr="004D0AF3">
        <w:tc>
          <w:tcPr>
            <w:tcW w:w="2255" w:type="dxa"/>
          </w:tcPr>
          <w:p w14:paraId="4B2D2BBD" w14:textId="77777777" w:rsidR="00FB6824" w:rsidRDefault="00FB6824" w:rsidP="004D0AF3">
            <w:pPr>
              <w:rPr>
                <w:b/>
                <w:bCs/>
              </w:rPr>
            </w:pPr>
            <w:r>
              <w:rPr>
                <w:b/>
                <w:bCs/>
              </w:rPr>
              <w:t>Test plan ID</w:t>
            </w:r>
          </w:p>
        </w:tc>
        <w:tc>
          <w:tcPr>
            <w:tcW w:w="2254" w:type="dxa"/>
          </w:tcPr>
          <w:p w14:paraId="1EF3E161" w14:textId="77777777" w:rsidR="00FB6824" w:rsidRDefault="00FB6824" w:rsidP="004D0AF3">
            <w:pPr>
              <w:rPr>
                <w:b/>
                <w:bCs/>
              </w:rPr>
            </w:pPr>
          </w:p>
        </w:tc>
        <w:tc>
          <w:tcPr>
            <w:tcW w:w="2253" w:type="dxa"/>
            <w:gridSpan w:val="2"/>
          </w:tcPr>
          <w:p w14:paraId="0D1A196A" w14:textId="77777777" w:rsidR="00FB6824" w:rsidRDefault="00FB6824" w:rsidP="004D0AF3">
            <w:pPr>
              <w:rPr>
                <w:b/>
                <w:bCs/>
              </w:rPr>
            </w:pPr>
            <w:r>
              <w:rPr>
                <w:b/>
                <w:bCs/>
              </w:rPr>
              <w:t>Tester name</w:t>
            </w:r>
          </w:p>
        </w:tc>
        <w:tc>
          <w:tcPr>
            <w:tcW w:w="2254" w:type="dxa"/>
            <w:gridSpan w:val="2"/>
          </w:tcPr>
          <w:p w14:paraId="3D4D9C73" w14:textId="77777777" w:rsidR="00FB6824" w:rsidRDefault="00FB6824" w:rsidP="004D0AF3">
            <w:pPr>
              <w:rPr>
                <w:b/>
                <w:bCs/>
              </w:rPr>
            </w:pPr>
          </w:p>
        </w:tc>
      </w:tr>
      <w:tr w:rsidR="00FB6824" w14:paraId="228ABCC3" w14:textId="77777777" w:rsidTr="004D0AF3">
        <w:tc>
          <w:tcPr>
            <w:tcW w:w="2255" w:type="dxa"/>
          </w:tcPr>
          <w:p w14:paraId="3BB399F2" w14:textId="77777777" w:rsidR="00FB6824" w:rsidRDefault="00FB6824" w:rsidP="004D0AF3">
            <w:pPr>
              <w:rPr>
                <w:b/>
                <w:bCs/>
              </w:rPr>
            </w:pPr>
            <w:r>
              <w:rPr>
                <w:b/>
                <w:bCs/>
              </w:rPr>
              <w:t>Test schedule ID</w:t>
            </w:r>
          </w:p>
        </w:tc>
        <w:tc>
          <w:tcPr>
            <w:tcW w:w="2254" w:type="dxa"/>
          </w:tcPr>
          <w:p w14:paraId="7425AB2F" w14:textId="77777777" w:rsidR="00FB6824" w:rsidRDefault="00FB6824" w:rsidP="004D0AF3">
            <w:pPr>
              <w:rPr>
                <w:b/>
                <w:bCs/>
              </w:rPr>
            </w:pPr>
          </w:p>
        </w:tc>
        <w:tc>
          <w:tcPr>
            <w:tcW w:w="2253" w:type="dxa"/>
            <w:gridSpan w:val="2"/>
          </w:tcPr>
          <w:p w14:paraId="642514D8" w14:textId="77777777" w:rsidR="00FB6824" w:rsidRDefault="00FB6824" w:rsidP="004D0AF3">
            <w:pPr>
              <w:rPr>
                <w:b/>
                <w:bCs/>
              </w:rPr>
            </w:pPr>
            <w:r>
              <w:rPr>
                <w:b/>
                <w:bCs/>
              </w:rPr>
              <w:t xml:space="preserve">Date of test  </w:t>
            </w:r>
          </w:p>
        </w:tc>
        <w:tc>
          <w:tcPr>
            <w:tcW w:w="2254" w:type="dxa"/>
            <w:gridSpan w:val="2"/>
          </w:tcPr>
          <w:p w14:paraId="7D9D9C86" w14:textId="77777777" w:rsidR="00FB6824" w:rsidRDefault="00FB6824" w:rsidP="004D0AF3">
            <w:pPr>
              <w:rPr>
                <w:b/>
                <w:bCs/>
              </w:rPr>
            </w:pPr>
          </w:p>
        </w:tc>
      </w:tr>
      <w:tr w:rsidR="00FB6824" w14:paraId="467454DD" w14:textId="77777777" w:rsidTr="004D0AF3">
        <w:tblPrEx>
          <w:tblLook w:val="0000" w:firstRow="0" w:lastRow="0" w:firstColumn="0" w:lastColumn="0" w:noHBand="0" w:noVBand="0"/>
        </w:tblPrEx>
        <w:trPr>
          <w:trHeight w:val="280"/>
        </w:trPr>
        <w:tc>
          <w:tcPr>
            <w:tcW w:w="2255" w:type="dxa"/>
          </w:tcPr>
          <w:p w14:paraId="3F7856E3" w14:textId="77777777" w:rsidR="00FB6824" w:rsidRDefault="00FB6824" w:rsidP="004D0AF3">
            <w:pPr>
              <w:rPr>
                <w:b/>
                <w:bCs/>
              </w:rPr>
            </w:pPr>
            <w:r>
              <w:rPr>
                <w:b/>
                <w:bCs/>
              </w:rPr>
              <w:t>Scenario</w:t>
            </w:r>
          </w:p>
        </w:tc>
        <w:tc>
          <w:tcPr>
            <w:tcW w:w="6761" w:type="dxa"/>
            <w:gridSpan w:val="5"/>
          </w:tcPr>
          <w:p w14:paraId="06AA1856" w14:textId="1B062A0F" w:rsidR="00FB6824" w:rsidRDefault="00673396" w:rsidP="004D0AF3">
            <w:pPr>
              <w:rPr>
                <w:b/>
                <w:bCs/>
              </w:rPr>
            </w:pPr>
            <w:r>
              <w:t xml:space="preserve">Payment processing </w:t>
            </w:r>
            <w:r w:rsidR="00FB6824">
              <w:t xml:space="preserve"> </w:t>
            </w:r>
          </w:p>
        </w:tc>
      </w:tr>
      <w:tr w:rsidR="00FB6824" w14:paraId="240C35E6" w14:textId="77777777" w:rsidTr="004D0AF3">
        <w:tblPrEx>
          <w:tblLook w:val="0000" w:firstRow="0" w:lastRow="0" w:firstColumn="0" w:lastColumn="0" w:noHBand="0" w:noVBand="0"/>
        </w:tblPrEx>
        <w:trPr>
          <w:trHeight w:val="280"/>
        </w:trPr>
        <w:tc>
          <w:tcPr>
            <w:tcW w:w="2255" w:type="dxa"/>
          </w:tcPr>
          <w:p w14:paraId="77E86FE8" w14:textId="77777777" w:rsidR="00FB6824" w:rsidRDefault="00FB6824" w:rsidP="004D0AF3">
            <w:pPr>
              <w:rPr>
                <w:b/>
                <w:bCs/>
              </w:rPr>
            </w:pPr>
            <w:r>
              <w:rPr>
                <w:b/>
                <w:bCs/>
              </w:rPr>
              <w:t>Link to that page</w:t>
            </w:r>
          </w:p>
        </w:tc>
        <w:tc>
          <w:tcPr>
            <w:tcW w:w="6761" w:type="dxa"/>
            <w:gridSpan w:val="5"/>
          </w:tcPr>
          <w:p w14:paraId="2B1A1E61" w14:textId="77777777" w:rsidR="00FB6824" w:rsidRDefault="00FB6824" w:rsidP="004D0AF3">
            <w:pPr>
              <w:rPr>
                <w:b/>
                <w:bCs/>
              </w:rPr>
            </w:pPr>
          </w:p>
        </w:tc>
      </w:tr>
      <w:tr w:rsidR="00FB6824" w:rsidRPr="00387316" w14:paraId="1B333416"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037C770D" w14:textId="77777777" w:rsidR="00FB6824" w:rsidRDefault="00FB6824" w:rsidP="004D0AF3">
            <w:pPr>
              <w:rPr>
                <w:b/>
                <w:bCs/>
              </w:rPr>
            </w:pPr>
            <w:r>
              <w:rPr>
                <w:b/>
                <w:bCs/>
              </w:rPr>
              <w:t>Input data</w:t>
            </w:r>
          </w:p>
        </w:tc>
        <w:tc>
          <w:tcPr>
            <w:tcW w:w="2276" w:type="dxa"/>
            <w:gridSpan w:val="2"/>
          </w:tcPr>
          <w:p w14:paraId="58EFCD91" w14:textId="77777777" w:rsidR="00FB6824" w:rsidRDefault="00FB6824" w:rsidP="004D0AF3">
            <w:r>
              <w:t xml:space="preserve">            Step 1</w:t>
            </w:r>
          </w:p>
          <w:p w14:paraId="02AE1516" w14:textId="55E57692" w:rsidR="00FB6824" w:rsidRPr="00BC34D6" w:rsidRDefault="007D4632" w:rsidP="004D0AF3">
            <w:r>
              <w:t xml:space="preserve">Select pay now </w:t>
            </w:r>
          </w:p>
        </w:tc>
        <w:tc>
          <w:tcPr>
            <w:tcW w:w="2410" w:type="dxa"/>
            <w:gridSpan w:val="2"/>
          </w:tcPr>
          <w:p w14:paraId="6B6BA590" w14:textId="77777777" w:rsidR="00FB6824" w:rsidRDefault="00FB6824" w:rsidP="004D0AF3">
            <w:r>
              <w:rPr>
                <w:b/>
                <w:bCs/>
              </w:rPr>
              <w:t xml:space="preserve">             </w:t>
            </w:r>
            <w:r>
              <w:t>Step 2</w:t>
            </w:r>
          </w:p>
          <w:p w14:paraId="1BBB647A" w14:textId="72569226" w:rsidR="00FB6824" w:rsidRPr="002D58B2" w:rsidRDefault="007D4632" w:rsidP="004D0AF3">
            <w:r>
              <w:t xml:space="preserve">Enter card or UPI details </w:t>
            </w:r>
          </w:p>
        </w:tc>
        <w:tc>
          <w:tcPr>
            <w:tcW w:w="2075" w:type="dxa"/>
          </w:tcPr>
          <w:p w14:paraId="7F0A5ABB" w14:textId="77777777" w:rsidR="00FB6824" w:rsidRDefault="00FB6824" w:rsidP="004D0AF3">
            <w:r>
              <w:rPr>
                <w:b/>
                <w:bCs/>
              </w:rPr>
              <w:t xml:space="preserve">           </w:t>
            </w:r>
            <w:r>
              <w:t>Step 3</w:t>
            </w:r>
          </w:p>
          <w:p w14:paraId="4B47C3E6" w14:textId="02776716" w:rsidR="00FB6824" w:rsidRPr="00387316" w:rsidRDefault="004916EE" w:rsidP="004D0AF3">
            <w:r>
              <w:t>Confirm payment</w:t>
            </w:r>
          </w:p>
        </w:tc>
      </w:tr>
      <w:tr w:rsidR="00FB6824" w14:paraId="55594BEA"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1661E831" w14:textId="77777777" w:rsidR="00FB6824" w:rsidRDefault="00FB6824" w:rsidP="004D0AF3">
            <w:pPr>
              <w:rPr>
                <w:b/>
                <w:bCs/>
              </w:rPr>
            </w:pPr>
            <w:r>
              <w:rPr>
                <w:b/>
                <w:bCs/>
              </w:rPr>
              <w:t>Expected behaviour</w:t>
            </w:r>
          </w:p>
        </w:tc>
        <w:tc>
          <w:tcPr>
            <w:tcW w:w="2276" w:type="dxa"/>
            <w:gridSpan w:val="2"/>
          </w:tcPr>
          <w:p w14:paraId="45155C1E" w14:textId="2E9CA5A5" w:rsidR="00FB6824" w:rsidRPr="00CF7A2F" w:rsidRDefault="00C6511A" w:rsidP="004D0AF3">
            <w:r>
              <w:t xml:space="preserve">Payment successful </w:t>
            </w:r>
          </w:p>
        </w:tc>
        <w:tc>
          <w:tcPr>
            <w:tcW w:w="2410" w:type="dxa"/>
            <w:gridSpan w:val="2"/>
          </w:tcPr>
          <w:p w14:paraId="5F7BCD34" w14:textId="77777777" w:rsidR="00FB6824" w:rsidRPr="00CF7A2F" w:rsidRDefault="00FB6824" w:rsidP="004D0AF3"/>
        </w:tc>
        <w:tc>
          <w:tcPr>
            <w:tcW w:w="2075" w:type="dxa"/>
          </w:tcPr>
          <w:p w14:paraId="2B7C29B8" w14:textId="77777777" w:rsidR="00FB6824" w:rsidRDefault="00FB6824" w:rsidP="004D0AF3">
            <w:pPr>
              <w:rPr>
                <w:b/>
                <w:bCs/>
              </w:rPr>
            </w:pPr>
          </w:p>
        </w:tc>
      </w:tr>
      <w:tr w:rsidR="00FB6824" w14:paraId="263BD818" w14:textId="77777777" w:rsidTr="004D0AF3">
        <w:tblPrEx>
          <w:tblLook w:val="0000" w:firstRow="0" w:lastRow="0" w:firstColumn="0" w:lastColumn="0" w:noHBand="0" w:noVBand="0"/>
        </w:tblPrEx>
        <w:trPr>
          <w:trHeight w:val="280"/>
        </w:trPr>
        <w:tc>
          <w:tcPr>
            <w:tcW w:w="2255" w:type="dxa"/>
          </w:tcPr>
          <w:p w14:paraId="5DC22234" w14:textId="77777777" w:rsidR="00FB6824" w:rsidRDefault="00FB6824" w:rsidP="004D0AF3">
            <w:pPr>
              <w:rPr>
                <w:b/>
                <w:bCs/>
              </w:rPr>
            </w:pPr>
            <w:r>
              <w:rPr>
                <w:b/>
                <w:bCs/>
              </w:rPr>
              <w:t>Actual behaviour</w:t>
            </w:r>
          </w:p>
        </w:tc>
        <w:tc>
          <w:tcPr>
            <w:tcW w:w="2276" w:type="dxa"/>
            <w:gridSpan w:val="2"/>
          </w:tcPr>
          <w:p w14:paraId="7BA708B1" w14:textId="77777777" w:rsidR="00FB6824" w:rsidRPr="00CF7A2F" w:rsidRDefault="00FB6824" w:rsidP="004D0AF3">
            <w:r>
              <w:t xml:space="preserve">As </w:t>
            </w:r>
            <w:proofErr w:type="gramStart"/>
            <w:r>
              <w:t>expected</w:t>
            </w:r>
            <w:proofErr w:type="gramEnd"/>
            <w:r>
              <w:t xml:space="preserve"> </w:t>
            </w:r>
          </w:p>
        </w:tc>
        <w:tc>
          <w:tcPr>
            <w:tcW w:w="2410" w:type="dxa"/>
            <w:gridSpan w:val="2"/>
          </w:tcPr>
          <w:p w14:paraId="52056C68" w14:textId="77777777" w:rsidR="00FB6824" w:rsidRDefault="00FB6824" w:rsidP="004D0AF3">
            <w:pPr>
              <w:rPr>
                <w:b/>
                <w:bCs/>
              </w:rPr>
            </w:pPr>
          </w:p>
        </w:tc>
        <w:tc>
          <w:tcPr>
            <w:tcW w:w="2075" w:type="dxa"/>
          </w:tcPr>
          <w:p w14:paraId="351CA03B" w14:textId="77777777" w:rsidR="00FB6824" w:rsidRDefault="00FB6824" w:rsidP="004D0AF3">
            <w:pPr>
              <w:rPr>
                <w:b/>
                <w:bCs/>
              </w:rPr>
            </w:pPr>
          </w:p>
        </w:tc>
      </w:tr>
      <w:tr w:rsidR="00FB6824" w14:paraId="7059E34B"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60DDD055" w14:textId="77777777" w:rsidR="00FB6824" w:rsidRDefault="00FB6824" w:rsidP="004D0AF3">
            <w:pPr>
              <w:rPr>
                <w:b/>
                <w:bCs/>
              </w:rPr>
            </w:pPr>
            <w:r>
              <w:rPr>
                <w:b/>
                <w:bCs/>
              </w:rPr>
              <w:t>Comments</w:t>
            </w:r>
          </w:p>
        </w:tc>
        <w:tc>
          <w:tcPr>
            <w:tcW w:w="2276" w:type="dxa"/>
            <w:gridSpan w:val="2"/>
          </w:tcPr>
          <w:p w14:paraId="388E2EE3" w14:textId="45FE28BD" w:rsidR="00FB6824" w:rsidRPr="006A23CA" w:rsidRDefault="00C6511A" w:rsidP="004D0AF3">
            <w:r>
              <w:t xml:space="preserve">Payment secure </w:t>
            </w:r>
          </w:p>
        </w:tc>
        <w:tc>
          <w:tcPr>
            <w:tcW w:w="2410" w:type="dxa"/>
            <w:gridSpan w:val="2"/>
          </w:tcPr>
          <w:p w14:paraId="41A9846B" w14:textId="77777777" w:rsidR="00FB6824" w:rsidRDefault="00FB6824" w:rsidP="004D0AF3">
            <w:pPr>
              <w:rPr>
                <w:b/>
                <w:bCs/>
              </w:rPr>
            </w:pPr>
          </w:p>
        </w:tc>
        <w:tc>
          <w:tcPr>
            <w:tcW w:w="2075" w:type="dxa"/>
          </w:tcPr>
          <w:p w14:paraId="1F49E16D" w14:textId="77777777" w:rsidR="00FB6824" w:rsidRDefault="00FB6824" w:rsidP="004D0AF3">
            <w:pPr>
              <w:rPr>
                <w:b/>
                <w:bCs/>
              </w:rPr>
            </w:pPr>
          </w:p>
        </w:tc>
      </w:tr>
      <w:tr w:rsidR="00FB6824" w14:paraId="0DA7F5DA"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4371A623" w14:textId="77777777" w:rsidR="00FB6824" w:rsidRDefault="00FB6824" w:rsidP="004D0AF3">
            <w:pPr>
              <w:rPr>
                <w:b/>
                <w:bCs/>
              </w:rPr>
            </w:pPr>
            <w:r>
              <w:rPr>
                <w:b/>
                <w:bCs/>
              </w:rPr>
              <w:t>Results (pass/fail)</w:t>
            </w:r>
          </w:p>
        </w:tc>
        <w:tc>
          <w:tcPr>
            <w:tcW w:w="2276" w:type="dxa"/>
            <w:gridSpan w:val="2"/>
          </w:tcPr>
          <w:p w14:paraId="79FF6A26" w14:textId="77777777" w:rsidR="00FB6824" w:rsidRPr="006A23CA" w:rsidRDefault="00FB6824" w:rsidP="004D0AF3">
            <w:r>
              <w:t xml:space="preserve">Pass </w:t>
            </w:r>
          </w:p>
        </w:tc>
        <w:tc>
          <w:tcPr>
            <w:tcW w:w="2410" w:type="dxa"/>
            <w:gridSpan w:val="2"/>
          </w:tcPr>
          <w:p w14:paraId="5698210D" w14:textId="77777777" w:rsidR="00FB6824" w:rsidRDefault="00FB6824" w:rsidP="004D0AF3">
            <w:pPr>
              <w:rPr>
                <w:b/>
                <w:bCs/>
              </w:rPr>
            </w:pPr>
          </w:p>
        </w:tc>
        <w:tc>
          <w:tcPr>
            <w:tcW w:w="2075" w:type="dxa"/>
          </w:tcPr>
          <w:p w14:paraId="2538C345" w14:textId="77777777" w:rsidR="00FB6824" w:rsidRDefault="00FB6824" w:rsidP="004D0AF3">
            <w:pPr>
              <w:rPr>
                <w:b/>
                <w:bCs/>
              </w:rPr>
            </w:pPr>
          </w:p>
        </w:tc>
      </w:tr>
    </w:tbl>
    <w:p w14:paraId="57E8B26C" w14:textId="6576B54B" w:rsidR="00FB6824" w:rsidRDefault="00FB6824">
      <w:pPr>
        <w:rPr>
          <w:b/>
          <w:bCs/>
        </w:rPr>
      </w:pPr>
    </w:p>
    <w:tbl>
      <w:tblPr>
        <w:tblStyle w:val="TableGrid"/>
        <w:tblW w:w="0" w:type="auto"/>
        <w:tblLook w:val="04A0" w:firstRow="1" w:lastRow="0" w:firstColumn="1" w:lastColumn="0" w:noHBand="0" w:noVBand="1"/>
      </w:tblPr>
      <w:tblGrid>
        <w:gridCol w:w="2255"/>
        <w:gridCol w:w="2254"/>
        <w:gridCol w:w="22"/>
        <w:gridCol w:w="2231"/>
        <w:gridCol w:w="179"/>
        <w:gridCol w:w="2075"/>
      </w:tblGrid>
      <w:tr w:rsidR="0052680F" w:rsidRPr="00503FC2" w14:paraId="76C2433D" w14:textId="77777777" w:rsidTr="004D0AF3">
        <w:tc>
          <w:tcPr>
            <w:tcW w:w="2255" w:type="dxa"/>
          </w:tcPr>
          <w:p w14:paraId="6065A646" w14:textId="77777777" w:rsidR="0052680F" w:rsidRDefault="0052680F" w:rsidP="004D0AF3">
            <w:pPr>
              <w:rPr>
                <w:b/>
                <w:bCs/>
              </w:rPr>
            </w:pPr>
            <w:r>
              <w:rPr>
                <w:b/>
                <w:bCs/>
              </w:rPr>
              <w:t xml:space="preserve">  Test case ID</w:t>
            </w:r>
          </w:p>
        </w:tc>
        <w:tc>
          <w:tcPr>
            <w:tcW w:w="2254" w:type="dxa"/>
          </w:tcPr>
          <w:p w14:paraId="36A8AD23" w14:textId="28B9EBB7" w:rsidR="0052680F" w:rsidRDefault="0052680F" w:rsidP="004D0AF3">
            <w:pPr>
              <w:rPr>
                <w:b/>
                <w:bCs/>
              </w:rPr>
            </w:pPr>
            <w:r>
              <w:t>TC008</w:t>
            </w:r>
          </w:p>
        </w:tc>
        <w:tc>
          <w:tcPr>
            <w:tcW w:w="2253" w:type="dxa"/>
            <w:gridSpan w:val="2"/>
          </w:tcPr>
          <w:p w14:paraId="0006EC2A" w14:textId="77777777" w:rsidR="0052680F" w:rsidRDefault="0052680F" w:rsidP="004D0AF3">
            <w:pPr>
              <w:rPr>
                <w:b/>
                <w:bCs/>
              </w:rPr>
            </w:pPr>
            <w:r>
              <w:rPr>
                <w:b/>
                <w:bCs/>
              </w:rPr>
              <w:t>Test case name</w:t>
            </w:r>
          </w:p>
        </w:tc>
        <w:tc>
          <w:tcPr>
            <w:tcW w:w="2254" w:type="dxa"/>
            <w:gridSpan w:val="2"/>
          </w:tcPr>
          <w:p w14:paraId="249EAF92" w14:textId="163B903C" w:rsidR="0052680F" w:rsidRPr="00503FC2" w:rsidRDefault="00973B3F" w:rsidP="004D0AF3">
            <w:r>
              <w:t xml:space="preserve">Track order </w:t>
            </w:r>
          </w:p>
        </w:tc>
      </w:tr>
      <w:tr w:rsidR="0052680F" w14:paraId="2495EB28" w14:textId="77777777" w:rsidTr="004D0AF3">
        <w:tc>
          <w:tcPr>
            <w:tcW w:w="2255" w:type="dxa"/>
          </w:tcPr>
          <w:p w14:paraId="159A626A" w14:textId="77777777" w:rsidR="0052680F" w:rsidRDefault="0052680F" w:rsidP="004D0AF3">
            <w:pPr>
              <w:rPr>
                <w:b/>
                <w:bCs/>
              </w:rPr>
            </w:pPr>
            <w:r>
              <w:rPr>
                <w:b/>
                <w:bCs/>
              </w:rPr>
              <w:lastRenderedPageBreak/>
              <w:t>Project ID</w:t>
            </w:r>
          </w:p>
        </w:tc>
        <w:tc>
          <w:tcPr>
            <w:tcW w:w="2254" w:type="dxa"/>
          </w:tcPr>
          <w:p w14:paraId="5EBE3BAC" w14:textId="77777777" w:rsidR="0052680F" w:rsidRDefault="0052680F" w:rsidP="004D0AF3">
            <w:pPr>
              <w:rPr>
                <w:b/>
                <w:bCs/>
              </w:rPr>
            </w:pPr>
            <w:r w:rsidRPr="00F9629E">
              <w:t>AGRO001</w:t>
            </w:r>
          </w:p>
        </w:tc>
        <w:tc>
          <w:tcPr>
            <w:tcW w:w="2253" w:type="dxa"/>
            <w:gridSpan w:val="2"/>
          </w:tcPr>
          <w:p w14:paraId="4304140B" w14:textId="77777777" w:rsidR="0052680F" w:rsidRDefault="0052680F" w:rsidP="004D0AF3">
            <w:pPr>
              <w:rPr>
                <w:b/>
                <w:bCs/>
              </w:rPr>
            </w:pPr>
            <w:r>
              <w:rPr>
                <w:b/>
                <w:bCs/>
              </w:rPr>
              <w:t>Project name</w:t>
            </w:r>
          </w:p>
        </w:tc>
        <w:tc>
          <w:tcPr>
            <w:tcW w:w="2254" w:type="dxa"/>
            <w:gridSpan w:val="2"/>
          </w:tcPr>
          <w:p w14:paraId="0E81CCAE" w14:textId="77777777" w:rsidR="0052680F" w:rsidRDefault="0052680F" w:rsidP="004D0AF3">
            <w:pPr>
              <w:rPr>
                <w:b/>
                <w:bCs/>
              </w:rPr>
            </w:pPr>
            <w:r>
              <w:t>Online agriculture products store</w:t>
            </w:r>
          </w:p>
        </w:tc>
      </w:tr>
      <w:tr w:rsidR="0052680F" w14:paraId="075E7A3F" w14:textId="77777777" w:rsidTr="004D0AF3">
        <w:tc>
          <w:tcPr>
            <w:tcW w:w="2255" w:type="dxa"/>
          </w:tcPr>
          <w:p w14:paraId="266B1CFF" w14:textId="77777777" w:rsidR="0052680F" w:rsidRDefault="0052680F" w:rsidP="004D0AF3">
            <w:pPr>
              <w:rPr>
                <w:b/>
                <w:bCs/>
              </w:rPr>
            </w:pPr>
            <w:r>
              <w:rPr>
                <w:b/>
                <w:bCs/>
              </w:rPr>
              <w:t>PM ID</w:t>
            </w:r>
          </w:p>
        </w:tc>
        <w:tc>
          <w:tcPr>
            <w:tcW w:w="2254" w:type="dxa"/>
          </w:tcPr>
          <w:p w14:paraId="764436B4" w14:textId="77777777" w:rsidR="0052680F" w:rsidRDefault="0052680F" w:rsidP="004D0AF3">
            <w:pPr>
              <w:rPr>
                <w:b/>
                <w:bCs/>
              </w:rPr>
            </w:pPr>
          </w:p>
        </w:tc>
        <w:tc>
          <w:tcPr>
            <w:tcW w:w="2253" w:type="dxa"/>
            <w:gridSpan w:val="2"/>
          </w:tcPr>
          <w:p w14:paraId="31F38FF4" w14:textId="77777777" w:rsidR="0052680F" w:rsidRDefault="0052680F" w:rsidP="004D0AF3">
            <w:pPr>
              <w:rPr>
                <w:b/>
                <w:bCs/>
              </w:rPr>
            </w:pPr>
            <w:r>
              <w:rPr>
                <w:b/>
                <w:bCs/>
              </w:rPr>
              <w:t>PM name</w:t>
            </w:r>
          </w:p>
        </w:tc>
        <w:tc>
          <w:tcPr>
            <w:tcW w:w="2254" w:type="dxa"/>
            <w:gridSpan w:val="2"/>
          </w:tcPr>
          <w:p w14:paraId="67E64128" w14:textId="77777777" w:rsidR="0052680F" w:rsidRDefault="0052680F" w:rsidP="004D0AF3">
            <w:pPr>
              <w:rPr>
                <w:b/>
                <w:bCs/>
              </w:rPr>
            </w:pPr>
          </w:p>
        </w:tc>
      </w:tr>
      <w:tr w:rsidR="0052680F" w14:paraId="55895EDF" w14:textId="77777777" w:rsidTr="004D0AF3">
        <w:tc>
          <w:tcPr>
            <w:tcW w:w="2255" w:type="dxa"/>
          </w:tcPr>
          <w:p w14:paraId="4E8466C7" w14:textId="77777777" w:rsidR="0052680F" w:rsidRDefault="0052680F" w:rsidP="004D0AF3">
            <w:pPr>
              <w:rPr>
                <w:b/>
                <w:bCs/>
              </w:rPr>
            </w:pPr>
            <w:r>
              <w:rPr>
                <w:b/>
                <w:bCs/>
              </w:rPr>
              <w:t>Test strategy ID</w:t>
            </w:r>
          </w:p>
        </w:tc>
        <w:tc>
          <w:tcPr>
            <w:tcW w:w="2254" w:type="dxa"/>
          </w:tcPr>
          <w:p w14:paraId="4867BA5B" w14:textId="77777777" w:rsidR="0052680F" w:rsidRDefault="0052680F" w:rsidP="004D0AF3">
            <w:pPr>
              <w:rPr>
                <w:b/>
                <w:bCs/>
              </w:rPr>
            </w:pPr>
          </w:p>
        </w:tc>
        <w:tc>
          <w:tcPr>
            <w:tcW w:w="2253" w:type="dxa"/>
            <w:gridSpan w:val="2"/>
          </w:tcPr>
          <w:p w14:paraId="4E651BA3" w14:textId="77777777" w:rsidR="0052680F" w:rsidRDefault="0052680F" w:rsidP="004D0AF3">
            <w:pPr>
              <w:rPr>
                <w:b/>
                <w:bCs/>
              </w:rPr>
            </w:pPr>
            <w:r>
              <w:rPr>
                <w:b/>
                <w:bCs/>
              </w:rPr>
              <w:t>Tester ID</w:t>
            </w:r>
          </w:p>
        </w:tc>
        <w:tc>
          <w:tcPr>
            <w:tcW w:w="2254" w:type="dxa"/>
            <w:gridSpan w:val="2"/>
          </w:tcPr>
          <w:p w14:paraId="17E2093E" w14:textId="07253179" w:rsidR="0052680F" w:rsidRDefault="0052680F" w:rsidP="004D0AF3">
            <w:pPr>
              <w:rPr>
                <w:b/>
                <w:bCs/>
              </w:rPr>
            </w:pPr>
            <w:r w:rsidRPr="00AB04DE">
              <w:t>T00</w:t>
            </w:r>
            <w:r>
              <w:t>8</w:t>
            </w:r>
          </w:p>
        </w:tc>
      </w:tr>
      <w:tr w:rsidR="0052680F" w14:paraId="193C3534" w14:textId="77777777" w:rsidTr="004D0AF3">
        <w:tc>
          <w:tcPr>
            <w:tcW w:w="2255" w:type="dxa"/>
          </w:tcPr>
          <w:p w14:paraId="12097891" w14:textId="77777777" w:rsidR="0052680F" w:rsidRDefault="0052680F" w:rsidP="004D0AF3">
            <w:pPr>
              <w:rPr>
                <w:b/>
                <w:bCs/>
              </w:rPr>
            </w:pPr>
            <w:r>
              <w:rPr>
                <w:b/>
                <w:bCs/>
              </w:rPr>
              <w:t>Test plan ID</w:t>
            </w:r>
          </w:p>
        </w:tc>
        <w:tc>
          <w:tcPr>
            <w:tcW w:w="2254" w:type="dxa"/>
          </w:tcPr>
          <w:p w14:paraId="10630734" w14:textId="77777777" w:rsidR="0052680F" w:rsidRDefault="0052680F" w:rsidP="004D0AF3">
            <w:pPr>
              <w:rPr>
                <w:b/>
                <w:bCs/>
              </w:rPr>
            </w:pPr>
          </w:p>
        </w:tc>
        <w:tc>
          <w:tcPr>
            <w:tcW w:w="2253" w:type="dxa"/>
            <w:gridSpan w:val="2"/>
          </w:tcPr>
          <w:p w14:paraId="42181608" w14:textId="77777777" w:rsidR="0052680F" w:rsidRDefault="0052680F" w:rsidP="004D0AF3">
            <w:pPr>
              <w:rPr>
                <w:b/>
                <w:bCs/>
              </w:rPr>
            </w:pPr>
            <w:r>
              <w:rPr>
                <w:b/>
                <w:bCs/>
              </w:rPr>
              <w:t>Tester name</w:t>
            </w:r>
          </w:p>
        </w:tc>
        <w:tc>
          <w:tcPr>
            <w:tcW w:w="2254" w:type="dxa"/>
            <w:gridSpan w:val="2"/>
          </w:tcPr>
          <w:p w14:paraId="3111F6F7" w14:textId="77777777" w:rsidR="0052680F" w:rsidRDefault="0052680F" w:rsidP="004D0AF3">
            <w:pPr>
              <w:rPr>
                <w:b/>
                <w:bCs/>
              </w:rPr>
            </w:pPr>
          </w:p>
        </w:tc>
      </w:tr>
      <w:tr w:rsidR="0052680F" w14:paraId="7B261C1E" w14:textId="77777777" w:rsidTr="004D0AF3">
        <w:tc>
          <w:tcPr>
            <w:tcW w:w="2255" w:type="dxa"/>
          </w:tcPr>
          <w:p w14:paraId="35D1CCB4" w14:textId="77777777" w:rsidR="0052680F" w:rsidRDefault="0052680F" w:rsidP="004D0AF3">
            <w:pPr>
              <w:rPr>
                <w:b/>
                <w:bCs/>
              </w:rPr>
            </w:pPr>
            <w:r>
              <w:rPr>
                <w:b/>
                <w:bCs/>
              </w:rPr>
              <w:t>Test schedule ID</w:t>
            </w:r>
          </w:p>
        </w:tc>
        <w:tc>
          <w:tcPr>
            <w:tcW w:w="2254" w:type="dxa"/>
          </w:tcPr>
          <w:p w14:paraId="4CA6F3CD" w14:textId="77777777" w:rsidR="0052680F" w:rsidRDefault="0052680F" w:rsidP="004D0AF3">
            <w:pPr>
              <w:rPr>
                <w:b/>
                <w:bCs/>
              </w:rPr>
            </w:pPr>
          </w:p>
        </w:tc>
        <w:tc>
          <w:tcPr>
            <w:tcW w:w="2253" w:type="dxa"/>
            <w:gridSpan w:val="2"/>
          </w:tcPr>
          <w:p w14:paraId="3BE3D438" w14:textId="77777777" w:rsidR="0052680F" w:rsidRDefault="0052680F" w:rsidP="004D0AF3">
            <w:pPr>
              <w:rPr>
                <w:b/>
                <w:bCs/>
              </w:rPr>
            </w:pPr>
            <w:r>
              <w:rPr>
                <w:b/>
                <w:bCs/>
              </w:rPr>
              <w:t xml:space="preserve">Date of test  </w:t>
            </w:r>
          </w:p>
        </w:tc>
        <w:tc>
          <w:tcPr>
            <w:tcW w:w="2254" w:type="dxa"/>
            <w:gridSpan w:val="2"/>
          </w:tcPr>
          <w:p w14:paraId="2E512C88" w14:textId="77777777" w:rsidR="0052680F" w:rsidRDefault="0052680F" w:rsidP="004D0AF3">
            <w:pPr>
              <w:rPr>
                <w:b/>
                <w:bCs/>
              </w:rPr>
            </w:pPr>
          </w:p>
        </w:tc>
      </w:tr>
      <w:tr w:rsidR="0052680F" w14:paraId="6C191E6E" w14:textId="77777777" w:rsidTr="004D0AF3">
        <w:tblPrEx>
          <w:tblLook w:val="0000" w:firstRow="0" w:lastRow="0" w:firstColumn="0" w:lastColumn="0" w:noHBand="0" w:noVBand="0"/>
        </w:tblPrEx>
        <w:trPr>
          <w:trHeight w:val="280"/>
        </w:trPr>
        <w:tc>
          <w:tcPr>
            <w:tcW w:w="2255" w:type="dxa"/>
          </w:tcPr>
          <w:p w14:paraId="0011AC61" w14:textId="77777777" w:rsidR="0052680F" w:rsidRDefault="0052680F" w:rsidP="004D0AF3">
            <w:pPr>
              <w:rPr>
                <w:b/>
                <w:bCs/>
              </w:rPr>
            </w:pPr>
            <w:r>
              <w:rPr>
                <w:b/>
                <w:bCs/>
              </w:rPr>
              <w:t>Scenario</w:t>
            </w:r>
          </w:p>
        </w:tc>
        <w:tc>
          <w:tcPr>
            <w:tcW w:w="6761" w:type="dxa"/>
            <w:gridSpan w:val="5"/>
          </w:tcPr>
          <w:p w14:paraId="410EB3EB" w14:textId="58319BB8" w:rsidR="0052680F" w:rsidRDefault="00973B3F" w:rsidP="004D0AF3">
            <w:pPr>
              <w:rPr>
                <w:b/>
                <w:bCs/>
              </w:rPr>
            </w:pPr>
            <w:r>
              <w:t xml:space="preserve">Track order </w:t>
            </w:r>
          </w:p>
        </w:tc>
      </w:tr>
      <w:tr w:rsidR="0052680F" w14:paraId="01E70D76" w14:textId="77777777" w:rsidTr="004D0AF3">
        <w:tblPrEx>
          <w:tblLook w:val="0000" w:firstRow="0" w:lastRow="0" w:firstColumn="0" w:lastColumn="0" w:noHBand="0" w:noVBand="0"/>
        </w:tblPrEx>
        <w:trPr>
          <w:trHeight w:val="280"/>
        </w:trPr>
        <w:tc>
          <w:tcPr>
            <w:tcW w:w="2255" w:type="dxa"/>
          </w:tcPr>
          <w:p w14:paraId="1AB14432" w14:textId="77777777" w:rsidR="0052680F" w:rsidRDefault="0052680F" w:rsidP="004D0AF3">
            <w:pPr>
              <w:rPr>
                <w:b/>
                <w:bCs/>
              </w:rPr>
            </w:pPr>
            <w:r>
              <w:rPr>
                <w:b/>
                <w:bCs/>
              </w:rPr>
              <w:t>Link to that page</w:t>
            </w:r>
          </w:p>
        </w:tc>
        <w:tc>
          <w:tcPr>
            <w:tcW w:w="6761" w:type="dxa"/>
            <w:gridSpan w:val="5"/>
          </w:tcPr>
          <w:p w14:paraId="1D91EABD" w14:textId="77777777" w:rsidR="0052680F" w:rsidRDefault="0052680F" w:rsidP="004D0AF3">
            <w:pPr>
              <w:rPr>
                <w:b/>
                <w:bCs/>
              </w:rPr>
            </w:pPr>
          </w:p>
        </w:tc>
      </w:tr>
      <w:tr w:rsidR="0052680F" w:rsidRPr="00387316" w14:paraId="34C5625C"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17FC0F35" w14:textId="77777777" w:rsidR="0052680F" w:rsidRDefault="0052680F" w:rsidP="004D0AF3">
            <w:pPr>
              <w:rPr>
                <w:b/>
                <w:bCs/>
              </w:rPr>
            </w:pPr>
            <w:r>
              <w:rPr>
                <w:b/>
                <w:bCs/>
              </w:rPr>
              <w:t>Input data</w:t>
            </w:r>
          </w:p>
        </w:tc>
        <w:tc>
          <w:tcPr>
            <w:tcW w:w="2276" w:type="dxa"/>
            <w:gridSpan w:val="2"/>
          </w:tcPr>
          <w:p w14:paraId="3BE02598" w14:textId="77777777" w:rsidR="0052680F" w:rsidRDefault="0052680F" w:rsidP="004D0AF3">
            <w:r>
              <w:t xml:space="preserve">            Step 1</w:t>
            </w:r>
          </w:p>
          <w:p w14:paraId="210F11AF" w14:textId="3BC4F1F1" w:rsidR="0052680F" w:rsidRPr="00BC34D6" w:rsidRDefault="00973B3F" w:rsidP="004D0AF3">
            <w:r>
              <w:t xml:space="preserve">Login to account </w:t>
            </w:r>
          </w:p>
        </w:tc>
        <w:tc>
          <w:tcPr>
            <w:tcW w:w="2410" w:type="dxa"/>
            <w:gridSpan w:val="2"/>
          </w:tcPr>
          <w:p w14:paraId="5A263BC4" w14:textId="77777777" w:rsidR="0052680F" w:rsidRDefault="0052680F" w:rsidP="004D0AF3">
            <w:r>
              <w:rPr>
                <w:b/>
                <w:bCs/>
              </w:rPr>
              <w:t xml:space="preserve">             </w:t>
            </w:r>
            <w:r>
              <w:t>Step 2</w:t>
            </w:r>
          </w:p>
          <w:p w14:paraId="07CFBC34" w14:textId="7FA9476F" w:rsidR="0052680F" w:rsidRPr="002D58B2" w:rsidRDefault="00CC25A1" w:rsidP="004D0AF3">
            <w:r>
              <w:t xml:space="preserve">Click my orders </w:t>
            </w:r>
          </w:p>
        </w:tc>
        <w:tc>
          <w:tcPr>
            <w:tcW w:w="2075" w:type="dxa"/>
          </w:tcPr>
          <w:p w14:paraId="4773BCE1" w14:textId="77777777" w:rsidR="0052680F" w:rsidRDefault="0052680F" w:rsidP="004D0AF3">
            <w:r>
              <w:rPr>
                <w:b/>
                <w:bCs/>
              </w:rPr>
              <w:t xml:space="preserve">           </w:t>
            </w:r>
            <w:r>
              <w:t>Step 3</w:t>
            </w:r>
          </w:p>
          <w:p w14:paraId="3E21E119" w14:textId="556FA159" w:rsidR="0052680F" w:rsidRPr="00387316" w:rsidRDefault="00CC25A1" w:rsidP="004D0AF3">
            <w:r>
              <w:t xml:space="preserve">Select order to track </w:t>
            </w:r>
          </w:p>
        </w:tc>
      </w:tr>
      <w:tr w:rsidR="0052680F" w14:paraId="67DD32F5"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135B3AF1" w14:textId="77777777" w:rsidR="0052680F" w:rsidRDefault="0052680F" w:rsidP="004D0AF3">
            <w:pPr>
              <w:rPr>
                <w:b/>
                <w:bCs/>
              </w:rPr>
            </w:pPr>
            <w:r>
              <w:rPr>
                <w:b/>
                <w:bCs/>
              </w:rPr>
              <w:t>Expected behaviour</w:t>
            </w:r>
          </w:p>
        </w:tc>
        <w:tc>
          <w:tcPr>
            <w:tcW w:w="2276" w:type="dxa"/>
            <w:gridSpan w:val="2"/>
          </w:tcPr>
          <w:p w14:paraId="2DF0E906" w14:textId="1F6C9F0E" w:rsidR="0052680F" w:rsidRPr="00CF7A2F" w:rsidRDefault="006B0F4F" w:rsidP="004D0AF3">
            <w:r>
              <w:t>Shows delivery status</w:t>
            </w:r>
          </w:p>
        </w:tc>
        <w:tc>
          <w:tcPr>
            <w:tcW w:w="2410" w:type="dxa"/>
            <w:gridSpan w:val="2"/>
          </w:tcPr>
          <w:p w14:paraId="0E284ADF" w14:textId="77777777" w:rsidR="0052680F" w:rsidRPr="00CF7A2F" w:rsidRDefault="0052680F" w:rsidP="004D0AF3"/>
        </w:tc>
        <w:tc>
          <w:tcPr>
            <w:tcW w:w="2075" w:type="dxa"/>
          </w:tcPr>
          <w:p w14:paraId="3ACD0FA0" w14:textId="77777777" w:rsidR="0052680F" w:rsidRDefault="0052680F" w:rsidP="004D0AF3">
            <w:pPr>
              <w:rPr>
                <w:b/>
                <w:bCs/>
              </w:rPr>
            </w:pPr>
          </w:p>
        </w:tc>
      </w:tr>
      <w:tr w:rsidR="0052680F" w14:paraId="758E5AA7" w14:textId="77777777" w:rsidTr="004D0AF3">
        <w:tblPrEx>
          <w:tblLook w:val="0000" w:firstRow="0" w:lastRow="0" w:firstColumn="0" w:lastColumn="0" w:noHBand="0" w:noVBand="0"/>
        </w:tblPrEx>
        <w:trPr>
          <w:trHeight w:val="280"/>
        </w:trPr>
        <w:tc>
          <w:tcPr>
            <w:tcW w:w="2255" w:type="dxa"/>
          </w:tcPr>
          <w:p w14:paraId="2BF8C5EF" w14:textId="77777777" w:rsidR="0052680F" w:rsidRDefault="0052680F" w:rsidP="004D0AF3">
            <w:pPr>
              <w:rPr>
                <w:b/>
                <w:bCs/>
              </w:rPr>
            </w:pPr>
            <w:r>
              <w:rPr>
                <w:b/>
                <w:bCs/>
              </w:rPr>
              <w:t>Actual behaviour</w:t>
            </w:r>
          </w:p>
        </w:tc>
        <w:tc>
          <w:tcPr>
            <w:tcW w:w="2276" w:type="dxa"/>
            <w:gridSpan w:val="2"/>
          </w:tcPr>
          <w:p w14:paraId="01CE2F01" w14:textId="77777777" w:rsidR="0052680F" w:rsidRPr="00CF7A2F" w:rsidRDefault="0052680F" w:rsidP="004D0AF3">
            <w:r>
              <w:t xml:space="preserve">As </w:t>
            </w:r>
            <w:proofErr w:type="gramStart"/>
            <w:r>
              <w:t>expected</w:t>
            </w:r>
            <w:proofErr w:type="gramEnd"/>
            <w:r>
              <w:t xml:space="preserve"> </w:t>
            </w:r>
          </w:p>
        </w:tc>
        <w:tc>
          <w:tcPr>
            <w:tcW w:w="2410" w:type="dxa"/>
            <w:gridSpan w:val="2"/>
          </w:tcPr>
          <w:p w14:paraId="5DEDF049" w14:textId="77777777" w:rsidR="0052680F" w:rsidRDefault="0052680F" w:rsidP="004D0AF3">
            <w:pPr>
              <w:rPr>
                <w:b/>
                <w:bCs/>
              </w:rPr>
            </w:pPr>
          </w:p>
        </w:tc>
        <w:tc>
          <w:tcPr>
            <w:tcW w:w="2075" w:type="dxa"/>
          </w:tcPr>
          <w:p w14:paraId="0C27FFD6" w14:textId="77777777" w:rsidR="0052680F" w:rsidRDefault="0052680F" w:rsidP="004D0AF3">
            <w:pPr>
              <w:rPr>
                <w:b/>
                <w:bCs/>
              </w:rPr>
            </w:pPr>
          </w:p>
        </w:tc>
      </w:tr>
      <w:tr w:rsidR="0052680F" w14:paraId="1610FCE1"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7138B56C" w14:textId="77777777" w:rsidR="0052680F" w:rsidRDefault="0052680F" w:rsidP="004D0AF3">
            <w:pPr>
              <w:rPr>
                <w:b/>
                <w:bCs/>
              </w:rPr>
            </w:pPr>
            <w:r>
              <w:rPr>
                <w:b/>
                <w:bCs/>
              </w:rPr>
              <w:t>Comments</w:t>
            </w:r>
          </w:p>
        </w:tc>
        <w:tc>
          <w:tcPr>
            <w:tcW w:w="2276" w:type="dxa"/>
            <w:gridSpan w:val="2"/>
          </w:tcPr>
          <w:p w14:paraId="2794DAB6" w14:textId="4A3A74A6" w:rsidR="0052680F" w:rsidRPr="006A23CA" w:rsidRDefault="006B0F4F" w:rsidP="004D0AF3">
            <w:r>
              <w:t xml:space="preserve">Updates live </w:t>
            </w:r>
          </w:p>
        </w:tc>
        <w:tc>
          <w:tcPr>
            <w:tcW w:w="2410" w:type="dxa"/>
            <w:gridSpan w:val="2"/>
          </w:tcPr>
          <w:p w14:paraId="14972FF1" w14:textId="77777777" w:rsidR="0052680F" w:rsidRDefault="0052680F" w:rsidP="004D0AF3">
            <w:pPr>
              <w:rPr>
                <w:b/>
                <w:bCs/>
              </w:rPr>
            </w:pPr>
          </w:p>
        </w:tc>
        <w:tc>
          <w:tcPr>
            <w:tcW w:w="2075" w:type="dxa"/>
          </w:tcPr>
          <w:p w14:paraId="0716F065" w14:textId="77777777" w:rsidR="0052680F" w:rsidRDefault="0052680F" w:rsidP="004D0AF3">
            <w:pPr>
              <w:rPr>
                <w:b/>
                <w:bCs/>
              </w:rPr>
            </w:pPr>
          </w:p>
        </w:tc>
      </w:tr>
      <w:tr w:rsidR="0052680F" w14:paraId="5657D66A"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24C20155" w14:textId="77777777" w:rsidR="0052680F" w:rsidRDefault="0052680F" w:rsidP="004D0AF3">
            <w:pPr>
              <w:rPr>
                <w:b/>
                <w:bCs/>
              </w:rPr>
            </w:pPr>
            <w:r>
              <w:rPr>
                <w:b/>
                <w:bCs/>
              </w:rPr>
              <w:t>Results (pass/fail)</w:t>
            </w:r>
          </w:p>
        </w:tc>
        <w:tc>
          <w:tcPr>
            <w:tcW w:w="2276" w:type="dxa"/>
            <w:gridSpan w:val="2"/>
          </w:tcPr>
          <w:p w14:paraId="41B9D932" w14:textId="77777777" w:rsidR="0052680F" w:rsidRPr="006A23CA" w:rsidRDefault="0052680F" w:rsidP="004D0AF3">
            <w:r>
              <w:t xml:space="preserve">Pass </w:t>
            </w:r>
          </w:p>
        </w:tc>
        <w:tc>
          <w:tcPr>
            <w:tcW w:w="2410" w:type="dxa"/>
            <w:gridSpan w:val="2"/>
          </w:tcPr>
          <w:p w14:paraId="11CE194D" w14:textId="77777777" w:rsidR="0052680F" w:rsidRDefault="0052680F" w:rsidP="004D0AF3">
            <w:pPr>
              <w:rPr>
                <w:b/>
                <w:bCs/>
              </w:rPr>
            </w:pPr>
          </w:p>
        </w:tc>
        <w:tc>
          <w:tcPr>
            <w:tcW w:w="2075" w:type="dxa"/>
          </w:tcPr>
          <w:p w14:paraId="2AAD530D" w14:textId="77777777" w:rsidR="0052680F" w:rsidRDefault="0052680F" w:rsidP="004D0AF3">
            <w:pPr>
              <w:rPr>
                <w:b/>
                <w:bCs/>
              </w:rPr>
            </w:pPr>
          </w:p>
        </w:tc>
      </w:tr>
    </w:tbl>
    <w:p w14:paraId="1615E101" w14:textId="3F99CE56" w:rsidR="0052680F" w:rsidRDefault="0052680F">
      <w:pPr>
        <w:rPr>
          <w:b/>
          <w:bCs/>
        </w:rPr>
      </w:pPr>
    </w:p>
    <w:tbl>
      <w:tblPr>
        <w:tblStyle w:val="TableGrid"/>
        <w:tblW w:w="0" w:type="auto"/>
        <w:tblLook w:val="04A0" w:firstRow="1" w:lastRow="0" w:firstColumn="1" w:lastColumn="0" w:noHBand="0" w:noVBand="1"/>
      </w:tblPr>
      <w:tblGrid>
        <w:gridCol w:w="2255"/>
        <w:gridCol w:w="2254"/>
        <w:gridCol w:w="22"/>
        <w:gridCol w:w="2231"/>
        <w:gridCol w:w="179"/>
        <w:gridCol w:w="2075"/>
      </w:tblGrid>
      <w:tr w:rsidR="006B0F4F" w:rsidRPr="00503FC2" w14:paraId="47BCD329" w14:textId="77777777" w:rsidTr="004D0AF3">
        <w:tc>
          <w:tcPr>
            <w:tcW w:w="2255" w:type="dxa"/>
          </w:tcPr>
          <w:p w14:paraId="713701FE" w14:textId="77777777" w:rsidR="006B0F4F" w:rsidRDefault="006B0F4F" w:rsidP="004D0AF3">
            <w:pPr>
              <w:rPr>
                <w:b/>
                <w:bCs/>
              </w:rPr>
            </w:pPr>
            <w:r>
              <w:rPr>
                <w:b/>
                <w:bCs/>
              </w:rPr>
              <w:t xml:space="preserve">  Test case ID</w:t>
            </w:r>
          </w:p>
        </w:tc>
        <w:tc>
          <w:tcPr>
            <w:tcW w:w="2254" w:type="dxa"/>
          </w:tcPr>
          <w:p w14:paraId="66545F89" w14:textId="406FB618" w:rsidR="006B0F4F" w:rsidRDefault="006B0F4F" w:rsidP="004D0AF3">
            <w:pPr>
              <w:rPr>
                <w:b/>
                <w:bCs/>
              </w:rPr>
            </w:pPr>
            <w:r>
              <w:t>TC009</w:t>
            </w:r>
          </w:p>
        </w:tc>
        <w:tc>
          <w:tcPr>
            <w:tcW w:w="2253" w:type="dxa"/>
            <w:gridSpan w:val="2"/>
          </w:tcPr>
          <w:p w14:paraId="4DE20B1F" w14:textId="77777777" w:rsidR="006B0F4F" w:rsidRDefault="006B0F4F" w:rsidP="004D0AF3">
            <w:pPr>
              <w:rPr>
                <w:b/>
                <w:bCs/>
              </w:rPr>
            </w:pPr>
            <w:r>
              <w:rPr>
                <w:b/>
                <w:bCs/>
              </w:rPr>
              <w:t>Test case name</w:t>
            </w:r>
          </w:p>
        </w:tc>
        <w:tc>
          <w:tcPr>
            <w:tcW w:w="2254" w:type="dxa"/>
            <w:gridSpan w:val="2"/>
          </w:tcPr>
          <w:p w14:paraId="73D183DE" w14:textId="100411AF" w:rsidR="006B0F4F" w:rsidRPr="00503FC2" w:rsidRDefault="00304006" w:rsidP="004D0AF3">
            <w:r>
              <w:t xml:space="preserve">Cancel order </w:t>
            </w:r>
          </w:p>
        </w:tc>
      </w:tr>
      <w:tr w:rsidR="006B0F4F" w14:paraId="791E1C0B" w14:textId="77777777" w:rsidTr="004D0AF3">
        <w:tc>
          <w:tcPr>
            <w:tcW w:w="2255" w:type="dxa"/>
          </w:tcPr>
          <w:p w14:paraId="31FD9AF2" w14:textId="77777777" w:rsidR="006B0F4F" w:rsidRDefault="006B0F4F" w:rsidP="004D0AF3">
            <w:pPr>
              <w:rPr>
                <w:b/>
                <w:bCs/>
              </w:rPr>
            </w:pPr>
            <w:r>
              <w:rPr>
                <w:b/>
                <w:bCs/>
              </w:rPr>
              <w:t>Project ID</w:t>
            </w:r>
          </w:p>
        </w:tc>
        <w:tc>
          <w:tcPr>
            <w:tcW w:w="2254" w:type="dxa"/>
          </w:tcPr>
          <w:p w14:paraId="692E0197" w14:textId="77777777" w:rsidR="006B0F4F" w:rsidRDefault="006B0F4F" w:rsidP="004D0AF3">
            <w:pPr>
              <w:rPr>
                <w:b/>
                <w:bCs/>
              </w:rPr>
            </w:pPr>
            <w:r w:rsidRPr="00F9629E">
              <w:t>AGRO001</w:t>
            </w:r>
          </w:p>
        </w:tc>
        <w:tc>
          <w:tcPr>
            <w:tcW w:w="2253" w:type="dxa"/>
            <w:gridSpan w:val="2"/>
          </w:tcPr>
          <w:p w14:paraId="24FFE93B" w14:textId="77777777" w:rsidR="006B0F4F" w:rsidRDefault="006B0F4F" w:rsidP="004D0AF3">
            <w:pPr>
              <w:rPr>
                <w:b/>
                <w:bCs/>
              </w:rPr>
            </w:pPr>
            <w:r>
              <w:rPr>
                <w:b/>
                <w:bCs/>
              </w:rPr>
              <w:t>Project name</w:t>
            </w:r>
          </w:p>
        </w:tc>
        <w:tc>
          <w:tcPr>
            <w:tcW w:w="2254" w:type="dxa"/>
            <w:gridSpan w:val="2"/>
          </w:tcPr>
          <w:p w14:paraId="08A33B14" w14:textId="77777777" w:rsidR="006B0F4F" w:rsidRDefault="006B0F4F" w:rsidP="004D0AF3">
            <w:pPr>
              <w:rPr>
                <w:b/>
                <w:bCs/>
              </w:rPr>
            </w:pPr>
            <w:r>
              <w:t>Online agriculture products store</w:t>
            </w:r>
          </w:p>
        </w:tc>
      </w:tr>
      <w:tr w:rsidR="006B0F4F" w14:paraId="54697D7E" w14:textId="77777777" w:rsidTr="004D0AF3">
        <w:tc>
          <w:tcPr>
            <w:tcW w:w="2255" w:type="dxa"/>
          </w:tcPr>
          <w:p w14:paraId="1326D187" w14:textId="77777777" w:rsidR="006B0F4F" w:rsidRDefault="006B0F4F" w:rsidP="004D0AF3">
            <w:pPr>
              <w:rPr>
                <w:b/>
                <w:bCs/>
              </w:rPr>
            </w:pPr>
            <w:r>
              <w:rPr>
                <w:b/>
                <w:bCs/>
              </w:rPr>
              <w:t>PM ID</w:t>
            </w:r>
          </w:p>
        </w:tc>
        <w:tc>
          <w:tcPr>
            <w:tcW w:w="2254" w:type="dxa"/>
          </w:tcPr>
          <w:p w14:paraId="5340E183" w14:textId="77777777" w:rsidR="006B0F4F" w:rsidRDefault="006B0F4F" w:rsidP="004D0AF3">
            <w:pPr>
              <w:rPr>
                <w:b/>
                <w:bCs/>
              </w:rPr>
            </w:pPr>
          </w:p>
        </w:tc>
        <w:tc>
          <w:tcPr>
            <w:tcW w:w="2253" w:type="dxa"/>
            <w:gridSpan w:val="2"/>
          </w:tcPr>
          <w:p w14:paraId="7B1844A4" w14:textId="77777777" w:rsidR="006B0F4F" w:rsidRDefault="006B0F4F" w:rsidP="004D0AF3">
            <w:pPr>
              <w:rPr>
                <w:b/>
                <w:bCs/>
              </w:rPr>
            </w:pPr>
            <w:r>
              <w:rPr>
                <w:b/>
                <w:bCs/>
              </w:rPr>
              <w:t>PM name</w:t>
            </w:r>
          </w:p>
        </w:tc>
        <w:tc>
          <w:tcPr>
            <w:tcW w:w="2254" w:type="dxa"/>
            <w:gridSpan w:val="2"/>
          </w:tcPr>
          <w:p w14:paraId="6D0E308D" w14:textId="77777777" w:rsidR="006B0F4F" w:rsidRDefault="006B0F4F" w:rsidP="004D0AF3">
            <w:pPr>
              <w:rPr>
                <w:b/>
                <w:bCs/>
              </w:rPr>
            </w:pPr>
          </w:p>
        </w:tc>
      </w:tr>
      <w:tr w:rsidR="006B0F4F" w14:paraId="5B58F552" w14:textId="77777777" w:rsidTr="004D0AF3">
        <w:tc>
          <w:tcPr>
            <w:tcW w:w="2255" w:type="dxa"/>
          </w:tcPr>
          <w:p w14:paraId="6E0036BE" w14:textId="77777777" w:rsidR="006B0F4F" w:rsidRDefault="006B0F4F" w:rsidP="004D0AF3">
            <w:pPr>
              <w:rPr>
                <w:b/>
                <w:bCs/>
              </w:rPr>
            </w:pPr>
            <w:r>
              <w:rPr>
                <w:b/>
                <w:bCs/>
              </w:rPr>
              <w:t>Test strategy ID</w:t>
            </w:r>
          </w:p>
        </w:tc>
        <w:tc>
          <w:tcPr>
            <w:tcW w:w="2254" w:type="dxa"/>
          </w:tcPr>
          <w:p w14:paraId="19410D6A" w14:textId="77777777" w:rsidR="006B0F4F" w:rsidRDefault="006B0F4F" w:rsidP="004D0AF3">
            <w:pPr>
              <w:rPr>
                <w:b/>
                <w:bCs/>
              </w:rPr>
            </w:pPr>
          </w:p>
        </w:tc>
        <w:tc>
          <w:tcPr>
            <w:tcW w:w="2253" w:type="dxa"/>
            <w:gridSpan w:val="2"/>
          </w:tcPr>
          <w:p w14:paraId="6FAC4EAE" w14:textId="77777777" w:rsidR="006B0F4F" w:rsidRDefault="006B0F4F" w:rsidP="004D0AF3">
            <w:pPr>
              <w:rPr>
                <w:b/>
                <w:bCs/>
              </w:rPr>
            </w:pPr>
            <w:r>
              <w:rPr>
                <w:b/>
                <w:bCs/>
              </w:rPr>
              <w:t>Tester ID</w:t>
            </w:r>
          </w:p>
        </w:tc>
        <w:tc>
          <w:tcPr>
            <w:tcW w:w="2254" w:type="dxa"/>
            <w:gridSpan w:val="2"/>
          </w:tcPr>
          <w:p w14:paraId="40536BBD" w14:textId="3A276620" w:rsidR="006B0F4F" w:rsidRDefault="006B0F4F" w:rsidP="004D0AF3">
            <w:pPr>
              <w:rPr>
                <w:b/>
                <w:bCs/>
              </w:rPr>
            </w:pPr>
            <w:r w:rsidRPr="00AB04DE">
              <w:t>T00</w:t>
            </w:r>
            <w:r>
              <w:t>9</w:t>
            </w:r>
          </w:p>
        </w:tc>
      </w:tr>
      <w:tr w:rsidR="006B0F4F" w14:paraId="5C46A816" w14:textId="77777777" w:rsidTr="004D0AF3">
        <w:tc>
          <w:tcPr>
            <w:tcW w:w="2255" w:type="dxa"/>
          </w:tcPr>
          <w:p w14:paraId="7EC82573" w14:textId="77777777" w:rsidR="006B0F4F" w:rsidRDefault="006B0F4F" w:rsidP="004D0AF3">
            <w:pPr>
              <w:rPr>
                <w:b/>
                <w:bCs/>
              </w:rPr>
            </w:pPr>
            <w:r>
              <w:rPr>
                <w:b/>
                <w:bCs/>
              </w:rPr>
              <w:t>Test plan ID</w:t>
            </w:r>
          </w:p>
        </w:tc>
        <w:tc>
          <w:tcPr>
            <w:tcW w:w="2254" w:type="dxa"/>
          </w:tcPr>
          <w:p w14:paraId="5F51A4BC" w14:textId="77777777" w:rsidR="006B0F4F" w:rsidRDefault="006B0F4F" w:rsidP="004D0AF3">
            <w:pPr>
              <w:rPr>
                <w:b/>
                <w:bCs/>
              </w:rPr>
            </w:pPr>
          </w:p>
        </w:tc>
        <w:tc>
          <w:tcPr>
            <w:tcW w:w="2253" w:type="dxa"/>
            <w:gridSpan w:val="2"/>
          </w:tcPr>
          <w:p w14:paraId="5A29B928" w14:textId="77777777" w:rsidR="006B0F4F" w:rsidRDefault="006B0F4F" w:rsidP="004D0AF3">
            <w:pPr>
              <w:rPr>
                <w:b/>
                <w:bCs/>
              </w:rPr>
            </w:pPr>
            <w:r>
              <w:rPr>
                <w:b/>
                <w:bCs/>
              </w:rPr>
              <w:t>Tester name</w:t>
            </w:r>
          </w:p>
        </w:tc>
        <w:tc>
          <w:tcPr>
            <w:tcW w:w="2254" w:type="dxa"/>
            <w:gridSpan w:val="2"/>
          </w:tcPr>
          <w:p w14:paraId="0DB10CD9" w14:textId="77777777" w:rsidR="006B0F4F" w:rsidRDefault="006B0F4F" w:rsidP="004D0AF3">
            <w:pPr>
              <w:rPr>
                <w:b/>
                <w:bCs/>
              </w:rPr>
            </w:pPr>
          </w:p>
        </w:tc>
      </w:tr>
      <w:tr w:rsidR="006B0F4F" w14:paraId="25C44572" w14:textId="77777777" w:rsidTr="004D0AF3">
        <w:tc>
          <w:tcPr>
            <w:tcW w:w="2255" w:type="dxa"/>
          </w:tcPr>
          <w:p w14:paraId="1DAB4A3B" w14:textId="77777777" w:rsidR="006B0F4F" w:rsidRDefault="006B0F4F" w:rsidP="004D0AF3">
            <w:pPr>
              <w:rPr>
                <w:b/>
                <w:bCs/>
              </w:rPr>
            </w:pPr>
            <w:r>
              <w:rPr>
                <w:b/>
                <w:bCs/>
              </w:rPr>
              <w:t>Test schedule ID</w:t>
            </w:r>
          </w:p>
        </w:tc>
        <w:tc>
          <w:tcPr>
            <w:tcW w:w="2254" w:type="dxa"/>
          </w:tcPr>
          <w:p w14:paraId="4F4B8509" w14:textId="77777777" w:rsidR="006B0F4F" w:rsidRDefault="006B0F4F" w:rsidP="004D0AF3">
            <w:pPr>
              <w:rPr>
                <w:b/>
                <w:bCs/>
              </w:rPr>
            </w:pPr>
          </w:p>
        </w:tc>
        <w:tc>
          <w:tcPr>
            <w:tcW w:w="2253" w:type="dxa"/>
            <w:gridSpan w:val="2"/>
          </w:tcPr>
          <w:p w14:paraId="1F3B8EAD" w14:textId="77777777" w:rsidR="006B0F4F" w:rsidRDefault="006B0F4F" w:rsidP="004D0AF3">
            <w:pPr>
              <w:rPr>
                <w:b/>
                <w:bCs/>
              </w:rPr>
            </w:pPr>
            <w:r>
              <w:rPr>
                <w:b/>
                <w:bCs/>
              </w:rPr>
              <w:t xml:space="preserve">Date of test  </w:t>
            </w:r>
          </w:p>
        </w:tc>
        <w:tc>
          <w:tcPr>
            <w:tcW w:w="2254" w:type="dxa"/>
            <w:gridSpan w:val="2"/>
          </w:tcPr>
          <w:p w14:paraId="4ADD459C" w14:textId="77777777" w:rsidR="006B0F4F" w:rsidRDefault="006B0F4F" w:rsidP="004D0AF3">
            <w:pPr>
              <w:rPr>
                <w:b/>
                <w:bCs/>
              </w:rPr>
            </w:pPr>
          </w:p>
        </w:tc>
      </w:tr>
      <w:tr w:rsidR="006B0F4F" w14:paraId="43D4ACBC" w14:textId="77777777" w:rsidTr="004D0AF3">
        <w:tblPrEx>
          <w:tblLook w:val="0000" w:firstRow="0" w:lastRow="0" w:firstColumn="0" w:lastColumn="0" w:noHBand="0" w:noVBand="0"/>
        </w:tblPrEx>
        <w:trPr>
          <w:trHeight w:val="280"/>
        </w:trPr>
        <w:tc>
          <w:tcPr>
            <w:tcW w:w="2255" w:type="dxa"/>
          </w:tcPr>
          <w:p w14:paraId="75A8DCBC" w14:textId="77777777" w:rsidR="006B0F4F" w:rsidRDefault="006B0F4F" w:rsidP="004D0AF3">
            <w:pPr>
              <w:rPr>
                <w:b/>
                <w:bCs/>
              </w:rPr>
            </w:pPr>
            <w:r>
              <w:rPr>
                <w:b/>
                <w:bCs/>
              </w:rPr>
              <w:t>Scenario</w:t>
            </w:r>
          </w:p>
        </w:tc>
        <w:tc>
          <w:tcPr>
            <w:tcW w:w="6761" w:type="dxa"/>
            <w:gridSpan w:val="5"/>
          </w:tcPr>
          <w:p w14:paraId="6A290C95" w14:textId="7F9E7FE3" w:rsidR="006B0F4F" w:rsidRDefault="00304006" w:rsidP="004D0AF3">
            <w:pPr>
              <w:rPr>
                <w:b/>
                <w:bCs/>
              </w:rPr>
            </w:pPr>
            <w:r>
              <w:t xml:space="preserve">Cancel order </w:t>
            </w:r>
          </w:p>
        </w:tc>
      </w:tr>
      <w:tr w:rsidR="006B0F4F" w14:paraId="06D70B88" w14:textId="77777777" w:rsidTr="004D0AF3">
        <w:tblPrEx>
          <w:tblLook w:val="0000" w:firstRow="0" w:lastRow="0" w:firstColumn="0" w:lastColumn="0" w:noHBand="0" w:noVBand="0"/>
        </w:tblPrEx>
        <w:trPr>
          <w:trHeight w:val="280"/>
        </w:trPr>
        <w:tc>
          <w:tcPr>
            <w:tcW w:w="2255" w:type="dxa"/>
          </w:tcPr>
          <w:p w14:paraId="50F384C2" w14:textId="77777777" w:rsidR="006B0F4F" w:rsidRDefault="006B0F4F" w:rsidP="004D0AF3">
            <w:pPr>
              <w:rPr>
                <w:b/>
                <w:bCs/>
              </w:rPr>
            </w:pPr>
            <w:r>
              <w:rPr>
                <w:b/>
                <w:bCs/>
              </w:rPr>
              <w:t>Link to that page</w:t>
            </w:r>
          </w:p>
        </w:tc>
        <w:tc>
          <w:tcPr>
            <w:tcW w:w="6761" w:type="dxa"/>
            <w:gridSpan w:val="5"/>
          </w:tcPr>
          <w:p w14:paraId="2938E5DD" w14:textId="77777777" w:rsidR="006B0F4F" w:rsidRDefault="006B0F4F" w:rsidP="004D0AF3">
            <w:pPr>
              <w:rPr>
                <w:b/>
                <w:bCs/>
              </w:rPr>
            </w:pPr>
          </w:p>
        </w:tc>
      </w:tr>
      <w:tr w:rsidR="006B0F4F" w:rsidRPr="00387316" w14:paraId="4DBA55B0"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02E21562" w14:textId="77777777" w:rsidR="006B0F4F" w:rsidRDefault="006B0F4F" w:rsidP="004D0AF3">
            <w:pPr>
              <w:rPr>
                <w:b/>
                <w:bCs/>
              </w:rPr>
            </w:pPr>
            <w:r>
              <w:rPr>
                <w:b/>
                <w:bCs/>
              </w:rPr>
              <w:t>Input data</w:t>
            </w:r>
          </w:p>
        </w:tc>
        <w:tc>
          <w:tcPr>
            <w:tcW w:w="2276" w:type="dxa"/>
            <w:gridSpan w:val="2"/>
          </w:tcPr>
          <w:p w14:paraId="365B1430" w14:textId="77777777" w:rsidR="006B0F4F" w:rsidRDefault="006B0F4F" w:rsidP="004D0AF3">
            <w:r>
              <w:t xml:space="preserve">            Step 1</w:t>
            </w:r>
          </w:p>
          <w:p w14:paraId="5F224922" w14:textId="4EBE5CD5" w:rsidR="006B0F4F" w:rsidRPr="00BC34D6" w:rsidRDefault="00304006" w:rsidP="004D0AF3">
            <w:r>
              <w:t xml:space="preserve">Open my orders </w:t>
            </w:r>
          </w:p>
        </w:tc>
        <w:tc>
          <w:tcPr>
            <w:tcW w:w="2410" w:type="dxa"/>
            <w:gridSpan w:val="2"/>
          </w:tcPr>
          <w:p w14:paraId="415C8A13" w14:textId="77777777" w:rsidR="006B0F4F" w:rsidRDefault="006B0F4F" w:rsidP="004D0AF3">
            <w:r>
              <w:rPr>
                <w:b/>
                <w:bCs/>
              </w:rPr>
              <w:t xml:space="preserve">             </w:t>
            </w:r>
            <w:r>
              <w:t>Step 2</w:t>
            </w:r>
          </w:p>
          <w:p w14:paraId="1629C3E3" w14:textId="74D5B2E1" w:rsidR="006B0F4F" w:rsidRPr="002D58B2" w:rsidRDefault="0054746C" w:rsidP="004D0AF3">
            <w:r>
              <w:t>Click cancel order</w:t>
            </w:r>
          </w:p>
        </w:tc>
        <w:tc>
          <w:tcPr>
            <w:tcW w:w="2075" w:type="dxa"/>
          </w:tcPr>
          <w:p w14:paraId="5B4C8BCB" w14:textId="77777777" w:rsidR="006B0F4F" w:rsidRDefault="006B0F4F" w:rsidP="004D0AF3">
            <w:r>
              <w:rPr>
                <w:b/>
                <w:bCs/>
              </w:rPr>
              <w:t xml:space="preserve">           </w:t>
            </w:r>
            <w:r>
              <w:t>Step 3</w:t>
            </w:r>
          </w:p>
          <w:p w14:paraId="229BCAA8" w14:textId="5A090F89" w:rsidR="006B0F4F" w:rsidRPr="00387316" w:rsidRDefault="00D37857" w:rsidP="004D0AF3">
            <w:r>
              <w:t xml:space="preserve">Confirm cancellation </w:t>
            </w:r>
          </w:p>
        </w:tc>
      </w:tr>
      <w:tr w:rsidR="006B0F4F" w14:paraId="39F9B39E"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007625CC" w14:textId="77777777" w:rsidR="006B0F4F" w:rsidRDefault="006B0F4F" w:rsidP="004D0AF3">
            <w:pPr>
              <w:rPr>
                <w:b/>
                <w:bCs/>
              </w:rPr>
            </w:pPr>
            <w:r>
              <w:rPr>
                <w:b/>
                <w:bCs/>
              </w:rPr>
              <w:t>Expected behaviour</w:t>
            </w:r>
          </w:p>
        </w:tc>
        <w:tc>
          <w:tcPr>
            <w:tcW w:w="2276" w:type="dxa"/>
            <w:gridSpan w:val="2"/>
          </w:tcPr>
          <w:p w14:paraId="4F94A2F4" w14:textId="27E553A9" w:rsidR="006B0F4F" w:rsidRPr="00CF7A2F" w:rsidRDefault="00064A6A" w:rsidP="004D0AF3">
            <w:r>
              <w:t xml:space="preserve">Order </w:t>
            </w:r>
            <w:proofErr w:type="gramStart"/>
            <w:r>
              <w:t>cancelled ,</w:t>
            </w:r>
            <w:proofErr w:type="gramEnd"/>
            <w:r>
              <w:t xml:space="preserve"> refund initiated </w:t>
            </w:r>
          </w:p>
        </w:tc>
        <w:tc>
          <w:tcPr>
            <w:tcW w:w="2410" w:type="dxa"/>
            <w:gridSpan w:val="2"/>
          </w:tcPr>
          <w:p w14:paraId="143C4C0D" w14:textId="77777777" w:rsidR="006B0F4F" w:rsidRPr="00CF7A2F" w:rsidRDefault="006B0F4F" w:rsidP="004D0AF3"/>
        </w:tc>
        <w:tc>
          <w:tcPr>
            <w:tcW w:w="2075" w:type="dxa"/>
          </w:tcPr>
          <w:p w14:paraId="683E52C1" w14:textId="77777777" w:rsidR="006B0F4F" w:rsidRDefault="006B0F4F" w:rsidP="004D0AF3">
            <w:pPr>
              <w:rPr>
                <w:b/>
                <w:bCs/>
              </w:rPr>
            </w:pPr>
          </w:p>
        </w:tc>
      </w:tr>
      <w:tr w:rsidR="006B0F4F" w14:paraId="3919D15D" w14:textId="77777777" w:rsidTr="004D0AF3">
        <w:tblPrEx>
          <w:tblLook w:val="0000" w:firstRow="0" w:lastRow="0" w:firstColumn="0" w:lastColumn="0" w:noHBand="0" w:noVBand="0"/>
        </w:tblPrEx>
        <w:trPr>
          <w:trHeight w:val="280"/>
        </w:trPr>
        <w:tc>
          <w:tcPr>
            <w:tcW w:w="2255" w:type="dxa"/>
          </w:tcPr>
          <w:p w14:paraId="3B6C97C1" w14:textId="77777777" w:rsidR="006B0F4F" w:rsidRDefault="006B0F4F" w:rsidP="004D0AF3">
            <w:pPr>
              <w:rPr>
                <w:b/>
                <w:bCs/>
              </w:rPr>
            </w:pPr>
            <w:r>
              <w:rPr>
                <w:b/>
                <w:bCs/>
              </w:rPr>
              <w:t>Actual behaviour</w:t>
            </w:r>
          </w:p>
        </w:tc>
        <w:tc>
          <w:tcPr>
            <w:tcW w:w="2276" w:type="dxa"/>
            <w:gridSpan w:val="2"/>
          </w:tcPr>
          <w:p w14:paraId="50069B68" w14:textId="77777777" w:rsidR="006B0F4F" w:rsidRPr="00CF7A2F" w:rsidRDefault="006B0F4F" w:rsidP="004D0AF3">
            <w:r>
              <w:t xml:space="preserve">As </w:t>
            </w:r>
            <w:proofErr w:type="gramStart"/>
            <w:r>
              <w:t>expected</w:t>
            </w:r>
            <w:proofErr w:type="gramEnd"/>
            <w:r>
              <w:t xml:space="preserve"> </w:t>
            </w:r>
          </w:p>
        </w:tc>
        <w:tc>
          <w:tcPr>
            <w:tcW w:w="2410" w:type="dxa"/>
            <w:gridSpan w:val="2"/>
          </w:tcPr>
          <w:p w14:paraId="2884CBE2" w14:textId="77777777" w:rsidR="006B0F4F" w:rsidRDefault="006B0F4F" w:rsidP="004D0AF3">
            <w:pPr>
              <w:rPr>
                <w:b/>
                <w:bCs/>
              </w:rPr>
            </w:pPr>
          </w:p>
        </w:tc>
        <w:tc>
          <w:tcPr>
            <w:tcW w:w="2075" w:type="dxa"/>
          </w:tcPr>
          <w:p w14:paraId="098E748C" w14:textId="77777777" w:rsidR="006B0F4F" w:rsidRDefault="006B0F4F" w:rsidP="004D0AF3">
            <w:pPr>
              <w:rPr>
                <w:b/>
                <w:bCs/>
              </w:rPr>
            </w:pPr>
          </w:p>
        </w:tc>
      </w:tr>
      <w:tr w:rsidR="006B0F4F" w14:paraId="4FFD70D6"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2E81A099" w14:textId="77777777" w:rsidR="006B0F4F" w:rsidRDefault="006B0F4F" w:rsidP="004D0AF3">
            <w:pPr>
              <w:rPr>
                <w:b/>
                <w:bCs/>
              </w:rPr>
            </w:pPr>
            <w:r>
              <w:rPr>
                <w:b/>
                <w:bCs/>
              </w:rPr>
              <w:t>Comments</w:t>
            </w:r>
          </w:p>
        </w:tc>
        <w:tc>
          <w:tcPr>
            <w:tcW w:w="2276" w:type="dxa"/>
            <w:gridSpan w:val="2"/>
          </w:tcPr>
          <w:p w14:paraId="3DFACFD2" w14:textId="48891C2E" w:rsidR="006B0F4F" w:rsidRPr="006A23CA" w:rsidRDefault="00FC786C" w:rsidP="004D0AF3">
            <w:r>
              <w:t xml:space="preserve">Works fine </w:t>
            </w:r>
            <w:r w:rsidR="006B0F4F">
              <w:t xml:space="preserve"> </w:t>
            </w:r>
          </w:p>
        </w:tc>
        <w:tc>
          <w:tcPr>
            <w:tcW w:w="2410" w:type="dxa"/>
            <w:gridSpan w:val="2"/>
          </w:tcPr>
          <w:p w14:paraId="5A0374A5" w14:textId="77777777" w:rsidR="006B0F4F" w:rsidRDefault="006B0F4F" w:rsidP="004D0AF3">
            <w:pPr>
              <w:rPr>
                <w:b/>
                <w:bCs/>
              </w:rPr>
            </w:pPr>
          </w:p>
        </w:tc>
        <w:tc>
          <w:tcPr>
            <w:tcW w:w="2075" w:type="dxa"/>
          </w:tcPr>
          <w:p w14:paraId="519EB11C" w14:textId="77777777" w:rsidR="006B0F4F" w:rsidRDefault="006B0F4F" w:rsidP="004D0AF3">
            <w:pPr>
              <w:rPr>
                <w:b/>
                <w:bCs/>
              </w:rPr>
            </w:pPr>
          </w:p>
        </w:tc>
      </w:tr>
      <w:tr w:rsidR="006B0F4F" w14:paraId="2A56AD1B"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48DEB0A3" w14:textId="77777777" w:rsidR="006B0F4F" w:rsidRDefault="006B0F4F" w:rsidP="004D0AF3">
            <w:pPr>
              <w:rPr>
                <w:b/>
                <w:bCs/>
              </w:rPr>
            </w:pPr>
            <w:r>
              <w:rPr>
                <w:b/>
                <w:bCs/>
              </w:rPr>
              <w:t>Results (pass/fail)</w:t>
            </w:r>
          </w:p>
        </w:tc>
        <w:tc>
          <w:tcPr>
            <w:tcW w:w="2276" w:type="dxa"/>
            <w:gridSpan w:val="2"/>
          </w:tcPr>
          <w:p w14:paraId="222B3076" w14:textId="77777777" w:rsidR="006B0F4F" w:rsidRPr="006A23CA" w:rsidRDefault="006B0F4F" w:rsidP="004D0AF3">
            <w:r>
              <w:t xml:space="preserve">Pass </w:t>
            </w:r>
          </w:p>
        </w:tc>
        <w:tc>
          <w:tcPr>
            <w:tcW w:w="2410" w:type="dxa"/>
            <w:gridSpan w:val="2"/>
          </w:tcPr>
          <w:p w14:paraId="6DEEF123" w14:textId="77777777" w:rsidR="006B0F4F" w:rsidRDefault="006B0F4F" w:rsidP="004D0AF3">
            <w:pPr>
              <w:rPr>
                <w:b/>
                <w:bCs/>
              </w:rPr>
            </w:pPr>
          </w:p>
        </w:tc>
        <w:tc>
          <w:tcPr>
            <w:tcW w:w="2075" w:type="dxa"/>
          </w:tcPr>
          <w:p w14:paraId="02A5B67E" w14:textId="77777777" w:rsidR="006B0F4F" w:rsidRDefault="006B0F4F" w:rsidP="004D0AF3">
            <w:pPr>
              <w:rPr>
                <w:b/>
                <w:bCs/>
              </w:rPr>
            </w:pPr>
          </w:p>
        </w:tc>
      </w:tr>
    </w:tbl>
    <w:p w14:paraId="0A8D7E68" w14:textId="4F0AFEA1" w:rsidR="006B0F4F" w:rsidRDefault="006B0F4F">
      <w:pPr>
        <w:rPr>
          <w:b/>
          <w:bCs/>
        </w:rPr>
      </w:pPr>
    </w:p>
    <w:tbl>
      <w:tblPr>
        <w:tblStyle w:val="TableGrid"/>
        <w:tblW w:w="0" w:type="auto"/>
        <w:tblLook w:val="04A0" w:firstRow="1" w:lastRow="0" w:firstColumn="1" w:lastColumn="0" w:noHBand="0" w:noVBand="1"/>
      </w:tblPr>
      <w:tblGrid>
        <w:gridCol w:w="2255"/>
        <w:gridCol w:w="2254"/>
        <w:gridCol w:w="22"/>
        <w:gridCol w:w="2231"/>
        <w:gridCol w:w="179"/>
        <w:gridCol w:w="2075"/>
      </w:tblGrid>
      <w:tr w:rsidR="00FC786C" w:rsidRPr="00503FC2" w14:paraId="56BCF99C" w14:textId="77777777" w:rsidTr="004D0AF3">
        <w:tc>
          <w:tcPr>
            <w:tcW w:w="2255" w:type="dxa"/>
          </w:tcPr>
          <w:p w14:paraId="267AA948" w14:textId="77777777" w:rsidR="00FC786C" w:rsidRDefault="00FC786C" w:rsidP="004D0AF3">
            <w:pPr>
              <w:rPr>
                <w:b/>
                <w:bCs/>
              </w:rPr>
            </w:pPr>
            <w:r>
              <w:rPr>
                <w:b/>
                <w:bCs/>
              </w:rPr>
              <w:t xml:space="preserve">  Test case ID</w:t>
            </w:r>
          </w:p>
        </w:tc>
        <w:tc>
          <w:tcPr>
            <w:tcW w:w="2254" w:type="dxa"/>
          </w:tcPr>
          <w:p w14:paraId="4ABCEEC5" w14:textId="2F5BBBBD" w:rsidR="00FC786C" w:rsidRDefault="00FC786C" w:rsidP="004D0AF3">
            <w:pPr>
              <w:rPr>
                <w:b/>
                <w:bCs/>
              </w:rPr>
            </w:pPr>
            <w:r>
              <w:t>TC010</w:t>
            </w:r>
          </w:p>
        </w:tc>
        <w:tc>
          <w:tcPr>
            <w:tcW w:w="2253" w:type="dxa"/>
            <w:gridSpan w:val="2"/>
          </w:tcPr>
          <w:p w14:paraId="4D20DD92" w14:textId="77777777" w:rsidR="00FC786C" w:rsidRDefault="00FC786C" w:rsidP="004D0AF3">
            <w:pPr>
              <w:rPr>
                <w:b/>
                <w:bCs/>
              </w:rPr>
            </w:pPr>
            <w:r>
              <w:rPr>
                <w:b/>
                <w:bCs/>
              </w:rPr>
              <w:t>Test case name</w:t>
            </w:r>
          </w:p>
        </w:tc>
        <w:tc>
          <w:tcPr>
            <w:tcW w:w="2254" w:type="dxa"/>
            <w:gridSpan w:val="2"/>
          </w:tcPr>
          <w:p w14:paraId="00E11A5C" w14:textId="3FA55C49" w:rsidR="00FC786C" w:rsidRPr="00503FC2" w:rsidRDefault="0027694E" w:rsidP="004D0AF3">
            <w:r>
              <w:t>Feedback submission</w:t>
            </w:r>
          </w:p>
        </w:tc>
      </w:tr>
      <w:tr w:rsidR="00FC786C" w14:paraId="19C55695" w14:textId="77777777" w:rsidTr="004D0AF3">
        <w:tc>
          <w:tcPr>
            <w:tcW w:w="2255" w:type="dxa"/>
          </w:tcPr>
          <w:p w14:paraId="2AC0CCBC" w14:textId="77777777" w:rsidR="00FC786C" w:rsidRDefault="00FC786C" w:rsidP="004D0AF3">
            <w:pPr>
              <w:rPr>
                <w:b/>
                <w:bCs/>
              </w:rPr>
            </w:pPr>
            <w:r>
              <w:rPr>
                <w:b/>
                <w:bCs/>
              </w:rPr>
              <w:t>Project ID</w:t>
            </w:r>
          </w:p>
        </w:tc>
        <w:tc>
          <w:tcPr>
            <w:tcW w:w="2254" w:type="dxa"/>
          </w:tcPr>
          <w:p w14:paraId="417B1F4A" w14:textId="77777777" w:rsidR="00FC786C" w:rsidRDefault="00FC786C" w:rsidP="004D0AF3">
            <w:pPr>
              <w:rPr>
                <w:b/>
                <w:bCs/>
              </w:rPr>
            </w:pPr>
            <w:r w:rsidRPr="00F9629E">
              <w:t>AGRO001</w:t>
            </w:r>
          </w:p>
        </w:tc>
        <w:tc>
          <w:tcPr>
            <w:tcW w:w="2253" w:type="dxa"/>
            <w:gridSpan w:val="2"/>
          </w:tcPr>
          <w:p w14:paraId="2B6C2F4D" w14:textId="77777777" w:rsidR="00FC786C" w:rsidRDefault="00FC786C" w:rsidP="004D0AF3">
            <w:pPr>
              <w:rPr>
                <w:b/>
                <w:bCs/>
              </w:rPr>
            </w:pPr>
            <w:r>
              <w:rPr>
                <w:b/>
                <w:bCs/>
              </w:rPr>
              <w:t>Project name</w:t>
            </w:r>
          </w:p>
        </w:tc>
        <w:tc>
          <w:tcPr>
            <w:tcW w:w="2254" w:type="dxa"/>
            <w:gridSpan w:val="2"/>
          </w:tcPr>
          <w:p w14:paraId="705F7982" w14:textId="77777777" w:rsidR="00FC786C" w:rsidRDefault="00FC786C" w:rsidP="004D0AF3">
            <w:pPr>
              <w:rPr>
                <w:b/>
                <w:bCs/>
              </w:rPr>
            </w:pPr>
            <w:r>
              <w:t>Online agriculture products store</w:t>
            </w:r>
          </w:p>
        </w:tc>
      </w:tr>
      <w:tr w:rsidR="00FC786C" w14:paraId="0BEB56DC" w14:textId="77777777" w:rsidTr="004D0AF3">
        <w:tc>
          <w:tcPr>
            <w:tcW w:w="2255" w:type="dxa"/>
          </w:tcPr>
          <w:p w14:paraId="42974A66" w14:textId="77777777" w:rsidR="00FC786C" w:rsidRDefault="00FC786C" w:rsidP="004D0AF3">
            <w:pPr>
              <w:rPr>
                <w:b/>
                <w:bCs/>
              </w:rPr>
            </w:pPr>
            <w:r>
              <w:rPr>
                <w:b/>
                <w:bCs/>
              </w:rPr>
              <w:t>PM ID</w:t>
            </w:r>
          </w:p>
        </w:tc>
        <w:tc>
          <w:tcPr>
            <w:tcW w:w="2254" w:type="dxa"/>
          </w:tcPr>
          <w:p w14:paraId="410E14B4" w14:textId="77777777" w:rsidR="00FC786C" w:rsidRDefault="00FC786C" w:rsidP="004D0AF3">
            <w:pPr>
              <w:rPr>
                <w:b/>
                <w:bCs/>
              </w:rPr>
            </w:pPr>
          </w:p>
        </w:tc>
        <w:tc>
          <w:tcPr>
            <w:tcW w:w="2253" w:type="dxa"/>
            <w:gridSpan w:val="2"/>
          </w:tcPr>
          <w:p w14:paraId="543D1B93" w14:textId="77777777" w:rsidR="00FC786C" w:rsidRDefault="00FC786C" w:rsidP="004D0AF3">
            <w:pPr>
              <w:rPr>
                <w:b/>
                <w:bCs/>
              </w:rPr>
            </w:pPr>
            <w:r>
              <w:rPr>
                <w:b/>
                <w:bCs/>
              </w:rPr>
              <w:t>PM name</w:t>
            </w:r>
          </w:p>
        </w:tc>
        <w:tc>
          <w:tcPr>
            <w:tcW w:w="2254" w:type="dxa"/>
            <w:gridSpan w:val="2"/>
          </w:tcPr>
          <w:p w14:paraId="4757BC9B" w14:textId="77777777" w:rsidR="00FC786C" w:rsidRDefault="00FC786C" w:rsidP="004D0AF3">
            <w:pPr>
              <w:rPr>
                <w:b/>
                <w:bCs/>
              </w:rPr>
            </w:pPr>
          </w:p>
        </w:tc>
      </w:tr>
      <w:tr w:rsidR="00FC786C" w14:paraId="2F2B77C9" w14:textId="77777777" w:rsidTr="004D0AF3">
        <w:tc>
          <w:tcPr>
            <w:tcW w:w="2255" w:type="dxa"/>
          </w:tcPr>
          <w:p w14:paraId="5E6FF383" w14:textId="77777777" w:rsidR="00FC786C" w:rsidRDefault="00FC786C" w:rsidP="004D0AF3">
            <w:pPr>
              <w:rPr>
                <w:b/>
                <w:bCs/>
              </w:rPr>
            </w:pPr>
            <w:r>
              <w:rPr>
                <w:b/>
                <w:bCs/>
              </w:rPr>
              <w:t>Test strategy ID</w:t>
            </w:r>
          </w:p>
        </w:tc>
        <w:tc>
          <w:tcPr>
            <w:tcW w:w="2254" w:type="dxa"/>
          </w:tcPr>
          <w:p w14:paraId="07DDCE45" w14:textId="77777777" w:rsidR="00FC786C" w:rsidRDefault="00FC786C" w:rsidP="004D0AF3">
            <w:pPr>
              <w:rPr>
                <w:b/>
                <w:bCs/>
              </w:rPr>
            </w:pPr>
          </w:p>
        </w:tc>
        <w:tc>
          <w:tcPr>
            <w:tcW w:w="2253" w:type="dxa"/>
            <w:gridSpan w:val="2"/>
          </w:tcPr>
          <w:p w14:paraId="633EF333" w14:textId="77777777" w:rsidR="00FC786C" w:rsidRDefault="00FC786C" w:rsidP="004D0AF3">
            <w:pPr>
              <w:rPr>
                <w:b/>
                <w:bCs/>
              </w:rPr>
            </w:pPr>
            <w:r>
              <w:rPr>
                <w:b/>
                <w:bCs/>
              </w:rPr>
              <w:t>Tester ID</w:t>
            </w:r>
          </w:p>
        </w:tc>
        <w:tc>
          <w:tcPr>
            <w:tcW w:w="2254" w:type="dxa"/>
            <w:gridSpan w:val="2"/>
          </w:tcPr>
          <w:p w14:paraId="0104C5F8" w14:textId="3272CE3F" w:rsidR="00FC786C" w:rsidRDefault="00FC786C" w:rsidP="004D0AF3">
            <w:pPr>
              <w:rPr>
                <w:b/>
                <w:bCs/>
              </w:rPr>
            </w:pPr>
            <w:r w:rsidRPr="00AB04DE">
              <w:t>T0</w:t>
            </w:r>
            <w:r>
              <w:t>10</w:t>
            </w:r>
          </w:p>
        </w:tc>
      </w:tr>
      <w:tr w:rsidR="00FC786C" w14:paraId="2A6636B9" w14:textId="77777777" w:rsidTr="004D0AF3">
        <w:tc>
          <w:tcPr>
            <w:tcW w:w="2255" w:type="dxa"/>
          </w:tcPr>
          <w:p w14:paraId="319F38CE" w14:textId="77777777" w:rsidR="00FC786C" w:rsidRDefault="00FC786C" w:rsidP="004D0AF3">
            <w:pPr>
              <w:rPr>
                <w:b/>
                <w:bCs/>
              </w:rPr>
            </w:pPr>
            <w:r>
              <w:rPr>
                <w:b/>
                <w:bCs/>
              </w:rPr>
              <w:t>Test plan ID</w:t>
            </w:r>
          </w:p>
        </w:tc>
        <w:tc>
          <w:tcPr>
            <w:tcW w:w="2254" w:type="dxa"/>
          </w:tcPr>
          <w:p w14:paraId="4453138F" w14:textId="77777777" w:rsidR="00FC786C" w:rsidRDefault="00FC786C" w:rsidP="004D0AF3">
            <w:pPr>
              <w:rPr>
                <w:b/>
                <w:bCs/>
              </w:rPr>
            </w:pPr>
          </w:p>
        </w:tc>
        <w:tc>
          <w:tcPr>
            <w:tcW w:w="2253" w:type="dxa"/>
            <w:gridSpan w:val="2"/>
          </w:tcPr>
          <w:p w14:paraId="4222398A" w14:textId="77777777" w:rsidR="00FC786C" w:rsidRDefault="00FC786C" w:rsidP="004D0AF3">
            <w:pPr>
              <w:rPr>
                <w:b/>
                <w:bCs/>
              </w:rPr>
            </w:pPr>
            <w:r>
              <w:rPr>
                <w:b/>
                <w:bCs/>
              </w:rPr>
              <w:t>Tester name</w:t>
            </w:r>
          </w:p>
        </w:tc>
        <w:tc>
          <w:tcPr>
            <w:tcW w:w="2254" w:type="dxa"/>
            <w:gridSpan w:val="2"/>
          </w:tcPr>
          <w:p w14:paraId="36064A89" w14:textId="77777777" w:rsidR="00FC786C" w:rsidRDefault="00FC786C" w:rsidP="004D0AF3">
            <w:pPr>
              <w:rPr>
                <w:b/>
                <w:bCs/>
              </w:rPr>
            </w:pPr>
          </w:p>
        </w:tc>
      </w:tr>
      <w:tr w:rsidR="00FC786C" w14:paraId="23022885" w14:textId="77777777" w:rsidTr="004D0AF3">
        <w:tc>
          <w:tcPr>
            <w:tcW w:w="2255" w:type="dxa"/>
          </w:tcPr>
          <w:p w14:paraId="2E4E1F97" w14:textId="77777777" w:rsidR="00FC786C" w:rsidRDefault="00FC786C" w:rsidP="004D0AF3">
            <w:pPr>
              <w:rPr>
                <w:b/>
                <w:bCs/>
              </w:rPr>
            </w:pPr>
            <w:r>
              <w:rPr>
                <w:b/>
                <w:bCs/>
              </w:rPr>
              <w:t>Test schedule ID</w:t>
            </w:r>
          </w:p>
        </w:tc>
        <w:tc>
          <w:tcPr>
            <w:tcW w:w="2254" w:type="dxa"/>
          </w:tcPr>
          <w:p w14:paraId="061EA92B" w14:textId="77777777" w:rsidR="00FC786C" w:rsidRDefault="00FC786C" w:rsidP="004D0AF3">
            <w:pPr>
              <w:rPr>
                <w:b/>
                <w:bCs/>
              </w:rPr>
            </w:pPr>
          </w:p>
        </w:tc>
        <w:tc>
          <w:tcPr>
            <w:tcW w:w="2253" w:type="dxa"/>
            <w:gridSpan w:val="2"/>
          </w:tcPr>
          <w:p w14:paraId="614C8AC5" w14:textId="77777777" w:rsidR="00FC786C" w:rsidRDefault="00FC786C" w:rsidP="004D0AF3">
            <w:pPr>
              <w:rPr>
                <w:b/>
                <w:bCs/>
              </w:rPr>
            </w:pPr>
            <w:r>
              <w:rPr>
                <w:b/>
                <w:bCs/>
              </w:rPr>
              <w:t xml:space="preserve">Date of test  </w:t>
            </w:r>
          </w:p>
        </w:tc>
        <w:tc>
          <w:tcPr>
            <w:tcW w:w="2254" w:type="dxa"/>
            <w:gridSpan w:val="2"/>
          </w:tcPr>
          <w:p w14:paraId="50749197" w14:textId="77777777" w:rsidR="00FC786C" w:rsidRDefault="00FC786C" w:rsidP="004D0AF3">
            <w:pPr>
              <w:rPr>
                <w:b/>
                <w:bCs/>
              </w:rPr>
            </w:pPr>
          </w:p>
        </w:tc>
      </w:tr>
      <w:tr w:rsidR="0027694E" w14:paraId="6838844E" w14:textId="77777777" w:rsidTr="004D0AF3">
        <w:tblPrEx>
          <w:tblLook w:val="0000" w:firstRow="0" w:lastRow="0" w:firstColumn="0" w:lastColumn="0" w:noHBand="0" w:noVBand="0"/>
        </w:tblPrEx>
        <w:trPr>
          <w:trHeight w:val="280"/>
        </w:trPr>
        <w:tc>
          <w:tcPr>
            <w:tcW w:w="2255" w:type="dxa"/>
          </w:tcPr>
          <w:p w14:paraId="24D947EA" w14:textId="77777777" w:rsidR="0027694E" w:rsidRDefault="0027694E" w:rsidP="0027694E">
            <w:pPr>
              <w:rPr>
                <w:b/>
                <w:bCs/>
              </w:rPr>
            </w:pPr>
            <w:r>
              <w:rPr>
                <w:b/>
                <w:bCs/>
              </w:rPr>
              <w:t>Scenario</w:t>
            </w:r>
          </w:p>
        </w:tc>
        <w:tc>
          <w:tcPr>
            <w:tcW w:w="6761" w:type="dxa"/>
            <w:gridSpan w:val="5"/>
          </w:tcPr>
          <w:p w14:paraId="3EA8AE6E" w14:textId="3BCFEC25" w:rsidR="0027694E" w:rsidRDefault="0027694E" w:rsidP="0027694E">
            <w:pPr>
              <w:rPr>
                <w:b/>
                <w:bCs/>
              </w:rPr>
            </w:pPr>
            <w:r>
              <w:t>Feedback submission</w:t>
            </w:r>
          </w:p>
        </w:tc>
      </w:tr>
      <w:tr w:rsidR="0027694E" w14:paraId="18A7CA55" w14:textId="77777777" w:rsidTr="004D0AF3">
        <w:tblPrEx>
          <w:tblLook w:val="0000" w:firstRow="0" w:lastRow="0" w:firstColumn="0" w:lastColumn="0" w:noHBand="0" w:noVBand="0"/>
        </w:tblPrEx>
        <w:trPr>
          <w:trHeight w:val="280"/>
        </w:trPr>
        <w:tc>
          <w:tcPr>
            <w:tcW w:w="2255" w:type="dxa"/>
          </w:tcPr>
          <w:p w14:paraId="5B389613" w14:textId="77777777" w:rsidR="0027694E" w:rsidRDefault="0027694E" w:rsidP="0027694E">
            <w:pPr>
              <w:rPr>
                <w:b/>
                <w:bCs/>
              </w:rPr>
            </w:pPr>
            <w:r>
              <w:rPr>
                <w:b/>
                <w:bCs/>
              </w:rPr>
              <w:t>Link to that page</w:t>
            </w:r>
          </w:p>
        </w:tc>
        <w:tc>
          <w:tcPr>
            <w:tcW w:w="6761" w:type="dxa"/>
            <w:gridSpan w:val="5"/>
          </w:tcPr>
          <w:p w14:paraId="24E24CC4" w14:textId="77777777" w:rsidR="0027694E" w:rsidRDefault="0027694E" w:rsidP="0027694E">
            <w:pPr>
              <w:rPr>
                <w:b/>
                <w:bCs/>
              </w:rPr>
            </w:pPr>
          </w:p>
        </w:tc>
      </w:tr>
      <w:tr w:rsidR="0027694E" w:rsidRPr="00387316" w14:paraId="66143110"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7809CB29" w14:textId="77777777" w:rsidR="0027694E" w:rsidRDefault="0027694E" w:rsidP="0027694E">
            <w:pPr>
              <w:rPr>
                <w:b/>
                <w:bCs/>
              </w:rPr>
            </w:pPr>
            <w:r>
              <w:rPr>
                <w:b/>
                <w:bCs/>
              </w:rPr>
              <w:t>Input data</w:t>
            </w:r>
          </w:p>
        </w:tc>
        <w:tc>
          <w:tcPr>
            <w:tcW w:w="2276" w:type="dxa"/>
            <w:gridSpan w:val="2"/>
          </w:tcPr>
          <w:p w14:paraId="2AC3CB26" w14:textId="77777777" w:rsidR="0027694E" w:rsidRDefault="0027694E" w:rsidP="0027694E">
            <w:r>
              <w:t xml:space="preserve">            Step 1</w:t>
            </w:r>
          </w:p>
          <w:p w14:paraId="34552FF8" w14:textId="37117B02" w:rsidR="0027694E" w:rsidRPr="00BC34D6" w:rsidRDefault="0027694E" w:rsidP="0027694E">
            <w:r>
              <w:t xml:space="preserve">Open feedback page </w:t>
            </w:r>
          </w:p>
        </w:tc>
        <w:tc>
          <w:tcPr>
            <w:tcW w:w="2410" w:type="dxa"/>
            <w:gridSpan w:val="2"/>
          </w:tcPr>
          <w:p w14:paraId="431E1BA7" w14:textId="77777777" w:rsidR="0027694E" w:rsidRDefault="0027694E" w:rsidP="0027694E">
            <w:r>
              <w:rPr>
                <w:b/>
                <w:bCs/>
              </w:rPr>
              <w:t xml:space="preserve">             </w:t>
            </w:r>
            <w:r>
              <w:t>Step 2</w:t>
            </w:r>
          </w:p>
          <w:p w14:paraId="7517B858" w14:textId="2212034E" w:rsidR="0027694E" w:rsidRPr="002D58B2" w:rsidRDefault="004975C3" w:rsidP="0027694E">
            <w:r>
              <w:t xml:space="preserve">Type comments </w:t>
            </w:r>
          </w:p>
        </w:tc>
        <w:tc>
          <w:tcPr>
            <w:tcW w:w="2075" w:type="dxa"/>
          </w:tcPr>
          <w:p w14:paraId="2A0810A4" w14:textId="77777777" w:rsidR="0027694E" w:rsidRDefault="0027694E" w:rsidP="0027694E">
            <w:r>
              <w:rPr>
                <w:b/>
                <w:bCs/>
              </w:rPr>
              <w:t xml:space="preserve">           </w:t>
            </w:r>
            <w:r>
              <w:t>Step 3</w:t>
            </w:r>
          </w:p>
          <w:p w14:paraId="1273230C" w14:textId="626764F1" w:rsidR="0027694E" w:rsidRPr="00387316" w:rsidRDefault="004E5A4E" w:rsidP="0027694E">
            <w:r>
              <w:t xml:space="preserve">Click submits </w:t>
            </w:r>
          </w:p>
        </w:tc>
      </w:tr>
      <w:tr w:rsidR="0027694E" w14:paraId="0B09C154"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2FAB2B60" w14:textId="77777777" w:rsidR="0027694E" w:rsidRDefault="0027694E" w:rsidP="0027694E">
            <w:pPr>
              <w:rPr>
                <w:b/>
                <w:bCs/>
              </w:rPr>
            </w:pPr>
            <w:r>
              <w:rPr>
                <w:b/>
                <w:bCs/>
              </w:rPr>
              <w:t>Expected behaviour</w:t>
            </w:r>
          </w:p>
        </w:tc>
        <w:tc>
          <w:tcPr>
            <w:tcW w:w="2276" w:type="dxa"/>
            <w:gridSpan w:val="2"/>
          </w:tcPr>
          <w:p w14:paraId="54ABBF51" w14:textId="1F85A54A" w:rsidR="0027694E" w:rsidRPr="00CF7A2F" w:rsidRDefault="00B045DC" w:rsidP="0027694E">
            <w:r>
              <w:t xml:space="preserve">Feedback saved and acknowledge </w:t>
            </w:r>
          </w:p>
        </w:tc>
        <w:tc>
          <w:tcPr>
            <w:tcW w:w="2410" w:type="dxa"/>
            <w:gridSpan w:val="2"/>
          </w:tcPr>
          <w:p w14:paraId="5BD75E2A" w14:textId="77777777" w:rsidR="0027694E" w:rsidRPr="00CF7A2F" w:rsidRDefault="0027694E" w:rsidP="0027694E"/>
        </w:tc>
        <w:tc>
          <w:tcPr>
            <w:tcW w:w="2075" w:type="dxa"/>
          </w:tcPr>
          <w:p w14:paraId="704465FE" w14:textId="77777777" w:rsidR="0027694E" w:rsidRDefault="0027694E" w:rsidP="0027694E">
            <w:pPr>
              <w:rPr>
                <w:b/>
                <w:bCs/>
              </w:rPr>
            </w:pPr>
          </w:p>
        </w:tc>
      </w:tr>
      <w:tr w:rsidR="0027694E" w14:paraId="3039FC82" w14:textId="77777777" w:rsidTr="004D0AF3">
        <w:tblPrEx>
          <w:tblLook w:val="0000" w:firstRow="0" w:lastRow="0" w:firstColumn="0" w:lastColumn="0" w:noHBand="0" w:noVBand="0"/>
        </w:tblPrEx>
        <w:trPr>
          <w:trHeight w:val="280"/>
        </w:trPr>
        <w:tc>
          <w:tcPr>
            <w:tcW w:w="2255" w:type="dxa"/>
          </w:tcPr>
          <w:p w14:paraId="104A7754" w14:textId="77777777" w:rsidR="0027694E" w:rsidRDefault="0027694E" w:rsidP="0027694E">
            <w:pPr>
              <w:rPr>
                <w:b/>
                <w:bCs/>
              </w:rPr>
            </w:pPr>
            <w:r>
              <w:rPr>
                <w:b/>
                <w:bCs/>
              </w:rPr>
              <w:t>Actual behaviour</w:t>
            </w:r>
          </w:p>
        </w:tc>
        <w:tc>
          <w:tcPr>
            <w:tcW w:w="2276" w:type="dxa"/>
            <w:gridSpan w:val="2"/>
          </w:tcPr>
          <w:p w14:paraId="13D093C1" w14:textId="77777777" w:rsidR="0027694E" w:rsidRPr="00CF7A2F" w:rsidRDefault="0027694E" w:rsidP="0027694E">
            <w:r>
              <w:t xml:space="preserve">As </w:t>
            </w:r>
            <w:proofErr w:type="gramStart"/>
            <w:r>
              <w:t>expected</w:t>
            </w:r>
            <w:proofErr w:type="gramEnd"/>
            <w:r>
              <w:t xml:space="preserve"> </w:t>
            </w:r>
          </w:p>
        </w:tc>
        <w:tc>
          <w:tcPr>
            <w:tcW w:w="2410" w:type="dxa"/>
            <w:gridSpan w:val="2"/>
          </w:tcPr>
          <w:p w14:paraId="43C11C78" w14:textId="77777777" w:rsidR="0027694E" w:rsidRDefault="0027694E" w:rsidP="0027694E">
            <w:pPr>
              <w:rPr>
                <w:b/>
                <w:bCs/>
              </w:rPr>
            </w:pPr>
          </w:p>
        </w:tc>
        <w:tc>
          <w:tcPr>
            <w:tcW w:w="2075" w:type="dxa"/>
          </w:tcPr>
          <w:p w14:paraId="626DFAC3" w14:textId="77777777" w:rsidR="0027694E" w:rsidRDefault="0027694E" w:rsidP="0027694E">
            <w:pPr>
              <w:rPr>
                <w:b/>
                <w:bCs/>
              </w:rPr>
            </w:pPr>
          </w:p>
        </w:tc>
      </w:tr>
      <w:tr w:rsidR="0027694E" w14:paraId="12354E15" w14:textId="77777777" w:rsidTr="004D0AF3">
        <w:tblPrEx>
          <w:tblLook w:val="0000" w:firstRow="0" w:lastRow="0" w:firstColumn="0" w:lastColumn="0" w:noHBand="0" w:noVBand="0"/>
        </w:tblPrEx>
        <w:trPr>
          <w:trHeight w:val="280"/>
        </w:trPr>
        <w:tc>
          <w:tcPr>
            <w:tcW w:w="2255" w:type="dxa"/>
            <w:tcBorders>
              <w:bottom w:val="single" w:sz="4" w:space="0" w:color="auto"/>
            </w:tcBorders>
          </w:tcPr>
          <w:p w14:paraId="3B98CFC2" w14:textId="77777777" w:rsidR="0027694E" w:rsidRDefault="0027694E" w:rsidP="0027694E">
            <w:pPr>
              <w:rPr>
                <w:b/>
                <w:bCs/>
              </w:rPr>
            </w:pPr>
            <w:r>
              <w:rPr>
                <w:b/>
                <w:bCs/>
              </w:rPr>
              <w:t>Comments</w:t>
            </w:r>
          </w:p>
        </w:tc>
        <w:tc>
          <w:tcPr>
            <w:tcW w:w="2276" w:type="dxa"/>
            <w:gridSpan w:val="2"/>
          </w:tcPr>
          <w:p w14:paraId="706718B8" w14:textId="495EF20C" w:rsidR="0027694E" w:rsidRPr="006A23CA" w:rsidRDefault="00B045DC" w:rsidP="0027694E">
            <w:r>
              <w:t xml:space="preserve">Feedback stored </w:t>
            </w:r>
          </w:p>
        </w:tc>
        <w:tc>
          <w:tcPr>
            <w:tcW w:w="2410" w:type="dxa"/>
            <w:gridSpan w:val="2"/>
          </w:tcPr>
          <w:p w14:paraId="3E2C437B" w14:textId="77777777" w:rsidR="0027694E" w:rsidRDefault="0027694E" w:rsidP="0027694E">
            <w:pPr>
              <w:rPr>
                <w:b/>
                <w:bCs/>
              </w:rPr>
            </w:pPr>
          </w:p>
        </w:tc>
        <w:tc>
          <w:tcPr>
            <w:tcW w:w="2075" w:type="dxa"/>
          </w:tcPr>
          <w:p w14:paraId="43258A3E" w14:textId="77777777" w:rsidR="0027694E" w:rsidRDefault="0027694E" w:rsidP="0027694E">
            <w:pPr>
              <w:rPr>
                <w:b/>
                <w:bCs/>
              </w:rPr>
            </w:pPr>
          </w:p>
        </w:tc>
      </w:tr>
      <w:tr w:rsidR="0027694E" w14:paraId="69B5509D" w14:textId="77777777" w:rsidTr="00B045DC">
        <w:tblPrEx>
          <w:tblLook w:val="0000" w:firstRow="0" w:lastRow="0" w:firstColumn="0" w:lastColumn="0" w:noHBand="0" w:noVBand="0"/>
        </w:tblPrEx>
        <w:trPr>
          <w:trHeight w:val="280"/>
        </w:trPr>
        <w:tc>
          <w:tcPr>
            <w:tcW w:w="2255" w:type="dxa"/>
          </w:tcPr>
          <w:p w14:paraId="22014223" w14:textId="77777777" w:rsidR="0027694E" w:rsidRDefault="0027694E" w:rsidP="0027694E">
            <w:pPr>
              <w:rPr>
                <w:b/>
                <w:bCs/>
              </w:rPr>
            </w:pPr>
            <w:r>
              <w:rPr>
                <w:b/>
                <w:bCs/>
              </w:rPr>
              <w:t>Results (pass/fail)</w:t>
            </w:r>
          </w:p>
        </w:tc>
        <w:tc>
          <w:tcPr>
            <w:tcW w:w="2276" w:type="dxa"/>
            <w:gridSpan w:val="2"/>
          </w:tcPr>
          <w:p w14:paraId="25530FA2" w14:textId="77777777" w:rsidR="0027694E" w:rsidRPr="006A23CA" w:rsidRDefault="0027694E" w:rsidP="0027694E">
            <w:r>
              <w:t xml:space="preserve">Pass </w:t>
            </w:r>
          </w:p>
        </w:tc>
        <w:tc>
          <w:tcPr>
            <w:tcW w:w="2410" w:type="dxa"/>
            <w:gridSpan w:val="2"/>
          </w:tcPr>
          <w:p w14:paraId="7E8B884C" w14:textId="77777777" w:rsidR="0027694E" w:rsidRDefault="0027694E" w:rsidP="0027694E">
            <w:pPr>
              <w:rPr>
                <w:b/>
                <w:bCs/>
              </w:rPr>
            </w:pPr>
          </w:p>
        </w:tc>
        <w:tc>
          <w:tcPr>
            <w:tcW w:w="2075" w:type="dxa"/>
          </w:tcPr>
          <w:p w14:paraId="49F8D2A1" w14:textId="77777777" w:rsidR="0027694E" w:rsidRDefault="0027694E" w:rsidP="0027694E">
            <w:pPr>
              <w:rPr>
                <w:b/>
                <w:bCs/>
              </w:rPr>
            </w:pPr>
          </w:p>
        </w:tc>
      </w:tr>
    </w:tbl>
    <w:p w14:paraId="73D7523B" w14:textId="6D39AF4D" w:rsidR="00FC786C" w:rsidRDefault="003D7F8C">
      <w:pPr>
        <w:rPr>
          <w:b/>
          <w:bCs/>
        </w:rPr>
      </w:pPr>
      <w:r>
        <w:rPr>
          <w:b/>
          <w:bCs/>
        </w:rPr>
        <w:lastRenderedPageBreak/>
        <w:t xml:space="preserve">                                                                   </w:t>
      </w:r>
      <w:r w:rsidR="008A07E5">
        <w:rPr>
          <w:b/>
          <w:bCs/>
        </w:rPr>
        <w:t xml:space="preserve">Q6- DB Design </w:t>
      </w:r>
    </w:p>
    <w:p w14:paraId="17EE09C6" w14:textId="77777777" w:rsidR="00C838E8" w:rsidRDefault="004F5987">
      <w:r>
        <w:rPr>
          <w:b/>
          <w:bCs/>
        </w:rPr>
        <w:t xml:space="preserve"> </w:t>
      </w:r>
      <w:r w:rsidR="0081190A">
        <w:rPr>
          <w:b/>
          <w:bCs/>
        </w:rPr>
        <w:t xml:space="preserve"> </w:t>
      </w:r>
      <w:r w:rsidR="007400ED">
        <w:rPr>
          <w:b/>
          <w:bCs/>
        </w:rPr>
        <w:t xml:space="preserve">DB </w:t>
      </w:r>
      <w:r w:rsidR="008775F3">
        <w:rPr>
          <w:b/>
          <w:bCs/>
        </w:rPr>
        <w:t xml:space="preserve">Schema </w:t>
      </w:r>
      <w:r w:rsidR="008775F3">
        <w:t>is a</w:t>
      </w:r>
      <w:r w:rsidR="00867830">
        <w:t xml:space="preserve"> blue print that outlines the structure of a data base</w:t>
      </w:r>
      <w:r w:rsidR="008C0389">
        <w:t>, including its tables</w:t>
      </w:r>
      <w:r w:rsidR="003D36B3">
        <w:t xml:space="preserve">, </w:t>
      </w:r>
      <w:proofErr w:type="gramStart"/>
      <w:r w:rsidR="003D36B3">
        <w:t>fields ,</w:t>
      </w:r>
      <w:proofErr w:type="gramEnd"/>
      <w:r w:rsidR="003D36B3">
        <w:t xml:space="preserve"> relationships, constraints</w:t>
      </w:r>
      <w:r w:rsidR="00C838E8">
        <w:t xml:space="preserve"> and other characteristics.</w:t>
      </w:r>
    </w:p>
    <w:p w14:paraId="0611E266" w14:textId="175DAA9C" w:rsidR="008C0BB7" w:rsidRPr="009C33CE" w:rsidRDefault="009726BF">
      <w:r>
        <w:t xml:space="preserve">An </w:t>
      </w:r>
      <w:r w:rsidRPr="009726BF">
        <w:rPr>
          <w:b/>
          <w:bCs/>
        </w:rPr>
        <w:t>Entity relationship diagram</w:t>
      </w:r>
      <w:r>
        <w:t xml:space="preserve"> </w:t>
      </w:r>
      <w:r w:rsidR="006F1578">
        <w:t xml:space="preserve">(ERD) is a visual representation of </w:t>
      </w:r>
      <w:r w:rsidR="005C0A39">
        <w:t>the relationships between entities and database</w:t>
      </w:r>
      <w:r w:rsidR="00BB0CA4">
        <w:t xml:space="preserve">. It depicts the entities </w:t>
      </w:r>
      <w:proofErr w:type="gramStart"/>
      <w:r w:rsidR="001B1699">
        <w:t>( such</w:t>
      </w:r>
      <w:proofErr w:type="gramEnd"/>
      <w:r w:rsidR="001B1699">
        <w:t xml:space="preserve"> as table ) , attributes (</w:t>
      </w:r>
      <w:r w:rsidR="009C33CE">
        <w:t xml:space="preserve">properties of fields ) and relationship between them. </w:t>
      </w:r>
    </w:p>
    <w:p w14:paraId="00C35B6D" w14:textId="0925B8B4" w:rsidR="008A07E5" w:rsidRDefault="00382D4E">
      <w:r>
        <w:object w:dxaOrig="10259" w:dyaOrig="7690" w14:anchorId="393ED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35pt;height:337.2pt" o:ole="">
            <v:imagedata r:id="rId18" o:title=""/>
          </v:shape>
          <o:OLEObject Type="Embed" ProgID="Visio.Drawing.11" ShapeID="_x0000_i1025" DrawAspect="Content" ObjectID="_1821560622" r:id="rId19"/>
        </w:object>
      </w:r>
    </w:p>
    <w:p w14:paraId="29518909" w14:textId="4282C224" w:rsidR="009C33CE" w:rsidRDefault="00377F72">
      <w:pPr>
        <w:rPr>
          <w:b/>
          <w:bCs/>
        </w:rPr>
      </w:pPr>
      <w:r w:rsidRPr="00377F72">
        <w:rPr>
          <w:b/>
          <w:bCs/>
        </w:rPr>
        <w:t xml:space="preserve">                                                       Q7- Draw a Data flow diagram </w:t>
      </w:r>
    </w:p>
    <w:p w14:paraId="19EA8F9C" w14:textId="646DED2C" w:rsidR="005D5792" w:rsidRDefault="001308DA">
      <w:r>
        <w:t xml:space="preserve">A data flow diagram </w:t>
      </w:r>
      <w:r w:rsidR="00C63CD6">
        <w:t xml:space="preserve">(DFD) is a graphical representation of </w:t>
      </w:r>
      <w:r w:rsidR="00456B8E">
        <w:t xml:space="preserve">the flow of the data within a </w:t>
      </w:r>
      <w:proofErr w:type="gramStart"/>
      <w:r w:rsidR="00456B8E">
        <w:t xml:space="preserve">system </w:t>
      </w:r>
      <w:r w:rsidR="00671987">
        <w:t>.</w:t>
      </w:r>
      <w:proofErr w:type="gramEnd"/>
      <w:r w:rsidR="00671987">
        <w:t xml:space="preserve"> it visually shows </w:t>
      </w:r>
      <w:r w:rsidR="000643A3">
        <w:t xml:space="preserve">how data moves from </w:t>
      </w:r>
      <w:r w:rsidR="0052340D">
        <w:t>one process to another</w:t>
      </w:r>
      <w:r w:rsidR="001E39A1">
        <w:t xml:space="preserve">. How its stored and </w:t>
      </w:r>
      <w:r w:rsidR="009652F1">
        <w:t>where its ends up</w:t>
      </w:r>
      <w:r w:rsidR="00AC4742">
        <w:t>.</w:t>
      </w:r>
    </w:p>
    <w:p w14:paraId="2A198904" w14:textId="07AFF205" w:rsidR="00AC4742" w:rsidRDefault="00AC4742">
      <w:r>
        <w:t xml:space="preserve">It helps </w:t>
      </w:r>
      <w:r w:rsidR="0044441D">
        <w:t xml:space="preserve">analysts </w:t>
      </w:r>
      <w:r w:rsidR="006646A8">
        <w:t xml:space="preserve">and designers understand </w:t>
      </w:r>
      <w:r w:rsidR="004A4D50">
        <w:t>the flow of data within a system</w:t>
      </w:r>
      <w:r w:rsidR="006C0911">
        <w:t xml:space="preserve">, identify </w:t>
      </w:r>
      <w:r w:rsidR="00C568E4">
        <w:t xml:space="preserve">potentials </w:t>
      </w:r>
      <w:r w:rsidR="00F03ADF">
        <w:t xml:space="preserve">bottlenecks </w:t>
      </w:r>
      <w:r w:rsidR="005B50E8">
        <w:t xml:space="preserve">or </w:t>
      </w:r>
      <w:r w:rsidR="008129FB">
        <w:t>inefficiencies</w:t>
      </w:r>
      <w:r w:rsidR="005B50E8">
        <w:t xml:space="preserve"> </w:t>
      </w:r>
      <w:r w:rsidR="00F03ADF">
        <w:t xml:space="preserve"> </w:t>
      </w:r>
      <w:r w:rsidR="006646A8">
        <w:t xml:space="preserve"> </w:t>
      </w:r>
      <w:r w:rsidR="00707283">
        <w:t xml:space="preserve">and communicate system </w:t>
      </w:r>
      <w:r w:rsidR="00BA0179">
        <w:t xml:space="preserve">requirements to stakeholders. </w:t>
      </w:r>
    </w:p>
    <w:p w14:paraId="03E467F0" w14:textId="6C74058D" w:rsidR="00CD6EA4" w:rsidRDefault="00CD6EA4"/>
    <w:p w14:paraId="3A05E83C" w14:textId="0FAB22F0" w:rsidR="00CD6EA4" w:rsidRDefault="00CD6EA4"/>
    <w:p w14:paraId="3367FC33" w14:textId="3742EE0B" w:rsidR="00CD6EA4" w:rsidRDefault="00CD6EA4"/>
    <w:p w14:paraId="1DB2FAB5" w14:textId="7648BC01" w:rsidR="00CD6EA4" w:rsidRDefault="00CD6EA4"/>
    <w:p w14:paraId="5F6172CA" w14:textId="387D961C" w:rsidR="00CD6EA4" w:rsidRDefault="00CD6EA4"/>
    <w:p w14:paraId="3CCCCEAF" w14:textId="36DA32BB" w:rsidR="00CD6EA4" w:rsidRDefault="00CD6EA4"/>
    <w:p w14:paraId="6BD8F2D8" w14:textId="4BE7A8DC" w:rsidR="00CD6EA4" w:rsidRDefault="00BA7824">
      <w:r>
        <w:object w:dxaOrig="8392" w:dyaOrig="9844" w14:anchorId="5524A8BB">
          <v:shape id="_x0000_i1026" type="#_x0000_t75" style="width:419.6pt;height:492.2pt" o:ole="">
            <v:imagedata r:id="rId20" o:title=""/>
          </v:shape>
          <o:OLEObject Type="Embed" ProgID="Visio.Drawing.11" ShapeID="_x0000_i1026" DrawAspect="Content" ObjectID="_1821560623" r:id="rId21"/>
        </w:object>
      </w:r>
    </w:p>
    <w:p w14:paraId="1145E18E" w14:textId="436EF384" w:rsidR="00BA7824" w:rsidRDefault="0063682F">
      <w:pPr>
        <w:rPr>
          <w:b/>
          <w:bCs/>
        </w:rPr>
      </w:pPr>
      <w:r w:rsidRPr="00E94ACA">
        <w:rPr>
          <w:b/>
          <w:bCs/>
        </w:rPr>
        <w:t xml:space="preserve">                                                          Q8- </w:t>
      </w:r>
      <w:r w:rsidR="00E94ACA" w:rsidRPr="00E94ACA">
        <w:rPr>
          <w:b/>
          <w:bCs/>
        </w:rPr>
        <w:t xml:space="preserve">Change request </w:t>
      </w:r>
    </w:p>
    <w:p w14:paraId="1280E473" w14:textId="1AEB4E76" w:rsidR="00E94ACA" w:rsidRDefault="00095F82">
      <w:r>
        <w:t xml:space="preserve">A change request is a formal proposal </w:t>
      </w:r>
      <w:r w:rsidR="00437E9C">
        <w:t xml:space="preserve">to after a </w:t>
      </w:r>
      <w:proofErr w:type="gramStart"/>
      <w:r w:rsidR="00437E9C">
        <w:t>system ,</w:t>
      </w:r>
      <w:proofErr w:type="gramEnd"/>
      <w:r w:rsidR="00437E9C">
        <w:t xml:space="preserve"> product or project </w:t>
      </w:r>
    </w:p>
    <w:p w14:paraId="502DC801" w14:textId="6A94B8E6" w:rsidR="00437E9C" w:rsidRDefault="00437E9C" w:rsidP="00437E9C">
      <w:pPr>
        <w:pStyle w:val="ListParagraph"/>
        <w:numPr>
          <w:ilvl w:val="0"/>
          <w:numId w:val="3"/>
        </w:numPr>
      </w:pPr>
      <w:r>
        <w:t>U</w:t>
      </w:r>
      <w:r w:rsidR="00156646">
        <w:t xml:space="preserve">nderstand the scope of change request and document the change </w:t>
      </w:r>
      <w:r w:rsidR="00A67307">
        <w:t xml:space="preserve">request </w:t>
      </w:r>
    </w:p>
    <w:p w14:paraId="66862D96" w14:textId="7B01BFCE" w:rsidR="00A67307" w:rsidRDefault="00A67307" w:rsidP="00437E9C">
      <w:pPr>
        <w:pStyle w:val="ListParagraph"/>
        <w:numPr>
          <w:ilvl w:val="0"/>
          <w:numId w:val="3"/>
        </w:numPr>
      </w:pPr>
      <w:r>
        <w:t xml:space="preserve">Do the impact analysis – project </w:t>
      </w:r>
      <w:proofErr w:type="gramStart"/>
      <w:r>
        <w:t>scop</w:t>
      </w:r>
      <w:r w:rsidR="0044471B">
        <w:t>e ,</w:t>
      </w:r>
      <w:proofErr w:type="gramEnd"/>
      <w:r w:rsidR="0044471B">
        <w:t xml:space="preserve"> sche</w:t>
      </w:r>
      <w:r w:rsidR="00134519">
        <w:t xml:space="preserve">dule , budget , resource and risk </w:t>
      </w:r>
    </w:p>
    <w:p w14:paraId="0D2846FD" w14:textId="1742DAC6" w:rsidR="00134519" w:rsidRDefault="003D1A7F" w:rsidP="00437E9C">
      <w:pPr>
        <w:pStyle w:val="ListParagraph"/>
        <w:numPr>
          <w:ilvl w:val="0"/>
          <w:numId w:val="3"/>
        </w:numPr>
      </w:pPr>
      <w:r>
        <w:t>P</w:t>
      </w:r>
      <w:r w:rsidR="00134519">
        <w:t>rio</w:t>
      </w:r>
      <w:r>
        <w:t xml:space="preserve">ritize change requests based on </w:t>
      </w:r>
      <w:r w:rsidR="00147596">
        <w:t xml:space="preserve">its </w:t>
      </w:r>
      <w:proofErr w:type="gramStart"/>
      <w:r w:rsidR="00147596">
        <w:t>urgency ,</w:t>
      </w:r>
      <w:proofErr w:type="gramEnd"/>
      <w:r w:rsidR="00147596">
        <w:t xml:space="preserve"> importance , impact or project.</w:t>
      </w:r>
    </w:p>
    <w:p w14:paraId="7ACFAC3A" w14:textId="7CA664EC" w:rsidR="00147596" w:rsidRDefault="00444D37" w:rsidP="00437E9C">
      <w:pPr>
        <w:pStyle w:val="ListParagraph"/>
        <w:numPr>
          <w:ilvl w:val="0"/>
          <w:numId w:val="3"/>
        </w:numPr>
      </w:pPr>
      <w:r>
        <w:t xml:space="preserve">Seek approval from the project sponsor for the </w:t>
      </w:r>
      <w:r w:rsidR="000F3AFD">
        <w:t xml:space="preserve">change request </w:t>
      </w:r>
    </w:p>
    <w:p w14:paraId="167AADF8" w14:textId="73C5A1B6" w:rsidR="000F3AFD" w:rsidRDefault="000F3AFD" w:rsidP="00437E9C">
      <w:pPr>
        <w:pStyle w:val="ListParagraph"/>
        <w:numPr>
          <w:ilvl w:val="0"/>
          <w:numId w:val="3"/>
        </w:numPr>
      </w:pPr>
      <w:r>
        <w:t xml:space="preserve">Communicate the change request </w:t>
      </w:r>
      <w:r w:rsidR="003F4227">
        <w:t xml:space="preserve">and its potential impacts to all relevant </w:t>
      </w:r>
      <w:proofErr w:type="gramStart"/>
      <w:r w:rsidR="003F4227">
        <w:t>stakeholders ,</w:t>
      </w:r>
      <w:r w:rsidR="001F0A74">
        <w:t>including</w:t>
      </w:r>
      <w:proofErr w:type="gramEnd"/>
      <w:r w:rsidR="001F0A74">
        <w:t xml:space="preserve"> the project team.</w:t>
      </w:r>
    </w:p>
    <w:p w14:paraId="177493B0" w14:textId="4913482F" w:rsidR="00316663" w:rsidRPr="00265FD9" w:rsidRDefault="00265FD9" w:rsidP="00316663">
      <w:pPr>
        <w:pStyle w:val="ListParagraph"/>
        <w:rPr>
          <w:b/>
          <w:bCs/>
        </w:rPr>
      </w:pPr>
      <w:r w:rsidRPr="00265FD9">
        <w:rPr>
          <w:b/>
          <w:bCs/>
        </w:rPr>
        <w:t>Ex-</w:t>
      </w:r>
    </w:p>
    <w:p w14:paraId="63B99595" w14:textId="77777777" w:rsidR="00265FD9" w:rsidRDefault="00265FD9" w:rsidP="00265FD9">
      <w:pPr>
        <w:pStyle w:val="ListParagraph"/>
      </w:pPr>
      <w:r>
        <w:t>If GST changes from 5% to 8%,</w:t>
      </w:r>
    </w:p>
    <w:p w14:paraId="61AC62E6" w14:textId="77777777" w:rsidR="00265FD9" w:rsidRDefault="00265FD9" w:rsidP="00265FD9">
      <w:pPr>
        <w:pStyle w:val="ListParagraph"/>
      </w:pPr>
      <w:r>
        <w:tab/>
        <w:t>•</w:t>
      </w:r>
      <w:r>
        <w:tab/>
        <w:t>Update all related modules (Product Price, Invoice, Payment Gateway).</w:t>
      </w:r>
    </w:p>
    <w:p w14:paraId="2D5AEF5E" w14:textId="77777777" w:rsidR="00265FD9" w:rsidRDefault="00265FD9" w:rsidP="00265FD9">
      <w:pPr>
        <w:pStyle w:val="ListParagraph"/>
      </w:pPr>
      <w:r>
        <w:tab/>
        <w:t>•</w:t>
      </w:r>
      <w:r>
        <w:tab/>
        <w:t>Adjust formulas in backend logic.</w:t>
      </w:r>
    </w:p>
    <w:p w14:paraId="149DAC83" w14:textId="77777777" w:rsidR="00265FD9" w:rsidRDefault="00265FD9" w:rsidP="00265FD9">
      <w:pPr>
        <w:pStyle w:val="ListParagraph"/>
      </w:pPr>
      <w:r>
        <w:lastRenderedPageBreak/>
        <w:tab/>
        <w:t>•</w:t>
      </w:r>
      <w:r>
        <w:tab/>
        <w:t xml:space="preserve">Update database field </w:t>
      </w:r>
      <w:proofErr w:type="spellStart"/>
      <w:r>
        <w:t>tax_rate</w:t>
      </w:r>
      <w:proofErr w:type="spellEnd"/>
      <w:r>
        <w:t>.</w:t>
      </w:r>
    </w:p>
    <w:p w14:paraId="6618FF71" w14:textId="7FEFDC60" w:rsidR="00265FD9" w:rsidRDefault="00265FD9" w:rsidP="00265FD9">
      <w:pPr>
        <w:pStyle w:val="ListParagraph"/>
      </w:pPr>
      <w:r>
        <w:tab/>
        <w:t>•</w:t>
      </w:r>
      <w:r>
        <w:tab/>
        <w:t>Recalculate and validate all transactions for accuracy.</w:t>
      </w:r>
    </w:p>
    <w:p w14:paraId="38009087" w14:textId="77777777" w:rsidR="00265FD9" w:rsidRDefault="00265FD9" w:rsidP="00265FD9">
      <w:pPr>
        <w:pStyle w:val="ListParagraph"/>
      </w:pPr>
    </w:p>
    <w:p w14:paraId="70A33B36" w14:textId="0E9E9483" w:rsidR="00F13A30" w:rsidRPr="00AD01AA" w:rsidRDefault="005A002A" w:rsidP="00265FD9">
      <w:pPr>
        <w:pStyle w:val="ListParagraph"/>
        <w:rPr>
          <w:b/>
          <w:bCs/>
        </w:rPr>
      </w:pPr>
      <w:r w:rsidRPr="00AD01AA">
        <w:rPr>
          <w:b/>
          <w:bCs/>
        </w:rPr>
        <w:t xml:space="preserve">                                               </w:t>
      </w:r>
      <w:r w:rsidR="00AD01AA" w:rsidRPr="00AD01AA">
        <w:rPr>
          <w:b/>
          <w:bCs/>
        </w:rPr>
        <w:t xml:space="preserve">Q9-Change request VS enhancement </w:t>
      </w:r>
    </w:p>
    <w:p w14:paraId="763F23AE" w14:textId="7005D628" w:rsidR="00F13A30" w:rsidRDefault="00941EDF" w:rsidP="00265FD9">
      <w:pPr>
        <w:pStyle w:val="ListParagraph"/>
      </w:pPr>
      <w:r w:rsidRPr="00941EDF">
        <w:t>As a Business Analyst, my response to Ben and Kevin’s request would be that this is an Enhancement, not a Change Request</w:t>
      </w:r>
      <w:r>
        <w:t>.</w:t>
      </w:r>
    </w:p>
    <w:p w14:paraId="6FC0D86D" w14:textId="457BF562" w:rsidR="00941EDF" w:rsidRDefault="00941EDF" w:rsidP="00941EDF">
      <w:pPr>
        <w:pStyle w:val="ListParagraph"/>
      </w:pPr>
      <w:r w:rsidRPr="00941EDF">
        <w:t>this request expands the scope of the existing system and adds additional modules, making it an Enhancement rather than a Change Request</w:t>
      </w:r>
      <w:r>
        <w:t>.</w:t>
      </w:r>
    </w:p>
    <w:p w14:paraId="0D239D15" w14:textId="08F23861" w:rsidR="00116514" w:rsidRDefault="00324863" w:rsidP="00116514">
      <w:pPr>
        <w:pStyle w:val="ListParagraph"/>
      </w:pPr>
      <w:r w:rsidRPr="00324863">
        <w:t>As a Business Analyst, you should document the requirements and work with the development team to determine the feasibility and impact of the new features. You should also consider the potential benefits, risks, and costs associated with the enhancements before making any recommendations to the client.</w:t>
      </w:r>
    </w:p>
    <w:p w14:paraId="22C287E7" w14:textId="56C79E82" w:rsidR="00116514" w:rsidRDefault="00116514" w:rsidP="00116514">
      <w:pPr>
        <w:pStyle w:val="ListParagraph"/>
        <w:rPr>
          <w:b/>
          <w:bCs/>
        </w:rPr>
      </w:pPr>
      <w:r w:rsidRPr="00392F34">
        <w:rPr>
          <w:b/>
          <w:bCs/>
        </w:rPr>
        <w:t xml:space="preserve">                                                      Q10-</w:t>
      </w:r>
      <w:r w:rsidR="00392F34" w:rsidRPr="00392F34">
        <w:rPr>
          <w:b/>
          <w:bCs/>
        </w:rPr>
        <w:t>Estimation</w:t>
      </w:r>
    </w:p>
    <w:p w14:paraId="403D367C" w14:textId="77777777" w:rsidR="00392F34" w:rsidRDefault="00392F34" w:rsidP="00116514">
      <w:pPr>
        <w:pStyle w:val="ListParagraph"/>
        <w:rPr>
          <w:b/>
          <w:bCs/>
        </w:rPr>
      </w:pPr>
    </w:p>
    <w:p w14:paraId="6B4CA3EB" w14:textId="0FBF9E94" w:rsidR="00BF2456" w:rsidRDefault="00392F34" w:rsidP="00392F34">
      <w:pPr>
        <w:pStyle w:val="ListParagraph"/>
      </w:pPr>
      <w:r w:rsidRPr="00392F34">
        <w:t xml:space="preserve"> </w:t>
      </w:r>
      <w:r w:rsidRPr="00392F34">
        <w:t>Manhours represent the total effort of resources required to complete a project</w:t>
      </w:r>
    </w:p>
    <w:p w14:paraId="0A771D82" w14:textId="26E2F137" w:rsidR="00392F34" w:rsidRPr="00BF2456" w:rsidRDefault="00392F34" w:rsidP="00392F34">
      <w:pPr>
        <w:pStyle w:val="ListParagraph"/>
        <w:rPr>
          <w:b/>
          <w:bCs/>
        </w:rPr>
      </w:pPr>
      <w:r w:rsidRPr="00BF2456">
        <w:rPr>
          <w:b/>
          <w:bCs/>
        </w:rPr>
        <w:t>There are three project types based on effort:</w:t>
      </w:r>
    </w:p>
    <w:p w14:paraId="16B3B469" w14:textId="77777777" w:rsidR="00392F34" w:rsidRPr="00392F34" w:rsidRDefault="00392F34" w:rsidP="00392F34">
      <w:pPr>
        <w:pStyle w:val="ListParagraph"/>
      </w:pPr>
      <w:r w:rsidRPr="00392F34">
        <w:tab/>
        <w:t>•</w:t>
      </w:r>
      <w:r w:rsidRPr="00392F34">
        <w:tab/>
        <w:t>Small Project: up to 500 hours</w:t>
      </w:r>
    </w:p>
    <w:p w14:paraId="071CCBC2" w14:textId="77777777" w:rsidR="00392F34" w:rsidRPr="00392F34" w:rsidRDefault="00392F34" w:rsidP="00392F34">
      <w:pPr>
        <w:pStyle w:val="ListParagraph"/>
      </w:pPr>
      <w:r w:rsidRPr="00392F34">
        <w:tab/>
        <w:t>•</w:t>
      </w:r>
      <w:r w:rsidRPr="00392F34">
        <w:tab/>
        <w:t>Medium Project: up to 1000 hours</w:t>
      </w:r>
    </w:p>
    <w:p w14:paraId="76C17A02" w14:textId="77777777" w:rsidR="00392F34" w:rsidRPr="00392F34" w:rsidRDefault="00392F34" w:rsidP="00392F34">
      <w:pPr>
        <w:pStyle w:val="ListParagraph"/>
      </w:pPr>
      <w:r w:rsidRPr="00392F34">
        <w:tab/>
        <w:t>•</w:t>
      </w:r>
      <w:r w:rsidRPr="00392F34">
        <w:tab/>
        <w:t>Large Project: up to 1500 hours</w:t>
      </w:r>
    </w:p>
    <w:p w14:paraId="7772A931" w14:textId="77777777" w:rsidR="00392F34" w:rsidRPr="00392F34" w:rsidRDefault="00392F34" w:rsidP="00392F34">
      <w:pPr>
        <w:pStyle w:val="ListParagraph"/>
      </w:pPr>
    </w:p>
    <w:p w14:paraId="04D1B06B" w14:textId="77777777" w:rsidR="00392F34" w:rsidRPr="00392F34" w:rsidRDefault="00392F34" w:rsidP="00392F34">
      <w:pPr>
        <w:pStyle w:val="ListParagraph"/>
        <w:rPr>
          <w:b/>
          <w:bCs/>
        </w:rPr>
      </w:pPr>
      <w:r w:rsidRPr="00392F34">
        <w:rPr>
          <w:b/>
          <w:bCs/>
        </w:rPr>
        <w:t>Analysis:</w:t>
      </w:r>
    </w:p>
    <w:p w14:paraId="7B69B6D5" w14:textId="77777777" w:rsidR="00392F34" w:rsidRPr="00392F34" w:rsidRDefault="00392F34" w:rsidP="00392F34">
      <w:pPr>
        <w:pStyle w:val="ListParagraph"/>
        <w:rPr>
          <w:b/>
          <w:bCs/>
        </w:rPr>
      </w:pPr>
    </w:p>
    <w:p w14:paraId="219811E7" w14:textId="70E08561" w:rsidR="00392F34" w:rsidRPr="00392F34" w:rsidRDefault="00392F34" w:rsidP="00392F34">
      <w:pPr>
        <w:pStyle w:val="ListParagraph"/>
      </w:pPr>
      <w:r w:rsidRPr="00392F34">
        <w:t xml:space="preserve">As per the Online Agricultural Store case study, the duration of the project is </w:t>
      </w:r>
      <w:r w:rsidR="00F964B2">
        <w:t>15-</w:t>
      </w:r>
      <w:r w:rsidR="00C5044E">
        <w:t xml:space="preserve">18 </w:t>
      </w:r>
      <w:r w:rsidRPr="00392F34">
        <w:t>months, and the current team size is around 12–15 members, including the Business Analyst, Developers, Testers, and UI Designers.</w:t>
      </w:r>
    </w:p>
    <w:p w14:paraId="61F37C98" w14:textId="77777777" w:rsidR="00392F34" w:rsidRPr="00392F34" w:rsidRDefault="00392F34" w:rsidP="00392F34">
      <w:pPr>
        <w:pStyle w:val="ListParagraph"/>
      </w:pPr>
      <w:r w:rsidRPr="00392F34">
        <w:t>Hence, this project will fall under the Medium Project category (approximately 1000 manhours).</w:t>
      </w:r>
    </w:p>
    <w:p w14:paraId="54FFBD77" w14:textId="77777777" w:rsidR="00392F34" w:rsidRPr="00392F34" w:rsidRDefault="00392F34" w:rsidP="00392F34">
      <w:pPr>
        <w:pStyle w:val="ListParagraph"/>
      </w:pPr>
      <w:r w:rsidRPr="00392F34">
        <w:tab/>
        <w:t>•</w:t>
      </w:r>
      <w:r w:rsidRPr="00392F34">
        <w:tab/>
        <w:t>Since the existing team members are skilled in e-commerce and agricultural platforms, no external trainers are required.</w:t>
      </w:r>
    </w:p>
    <w:p w14:paraId="72146DCC" w14:textId="77777777" w:rsidR="00392F34" w:rsidRPr="00392F34" w:rsidRDefault="00392F34" w:rsidP="00392F34">
      <w:pPr>
        <w:pStyle w:val="ListParagraph"/>
      </w:pPr>
      <w:r w:rsidRPr="00392F34">
        <w:tab/>
        <w:t>•</w:t>
      </w:r>
      <w:r w:rsidRPr="00392F34">
        <w:tab/>
        <w:t>The organization already has the necessary tools and technologies (like Visio for diagrams and Balsamiq for wireframes), so no additional infrastructure setup is needed.</w:t>
      </w:r>
    </w:p>
    <w:p w14:paraId="25F5B68D" w14:textId="14C516B6" w:rsidR="00392F34" w:rsidRDefault="00392F34" w:rsidP="00392F34">
      <w:pPr>
        <w:pStyle w:val="ListParagraph"/>
      </w:pPr>
      <w:r w:rsidRPr="00392F34">
        <w:tab/>
        <w:t>•</w:t>
      </w:r>
      <w:r w:rsidRPr="00392F34">
        <w:tab/>
        <w:t>The estimated effort for the enhancement (Farmer product selling + Auction system) will be around 100–150 additional manhours, which can be managed within the current project schedule.</w:t>
      </w:r>
    </w:p>
    <w:p w14:paraId="5C2F7C76" w14:textId="0B4403F9" w:rsidR="00BF2456" w:rsidRDefault="006E78B1" w:rsidP="00392F34">
      <w:pPr>
        <w:pStyle w:val="ListParagraph"/>
        <w:rPr>
          <w:b/>
          <w:bCs/>
        </w:rPr>
      </w:pPr>
      <w:r w:rsidRPr="00205DED">
        <w:rPr>
          <w:b/>
          <w:bCs/>
        </w:rPr>
        <w:t xml:space="preserve">                                                </w:t>
      </w:r>
      <w:r w:rsidR="00205DED" w:rsidRPr="00205DED">
        <w:rPr>
          <w:b/>
          <w:bCs/>
        </w:rPr>
        <w:t xml:space="preserve">                Q11- UAT</w:t>
      </w:r>
    </w:p>
    <w:p w14:paraId="25664F57" w14:textId="77777777" w:rsidR="00205DED" w:rsidRPr="00205DED" w:rsidRDefault="00205DED" w:rsidP="00392F34">
      <w:pPr>
        <w:pStyle w:val="ListParagraph"/>
        <w:rPr>
          <w:b/>
          <w:bCs/>
        </w:rPr>
      </w:pPr>
    </w:p>
    <w:p w14:paraId="7AEA78A3" w14:textId="77777777" w:rsidR="00C03971" w:rsidRPr="00C03971" w:rsidRDefault="00C03971" w:rsidP="00C03971">
      <w:pPr>
        <w:pStyle w:val="ListParagraph"/>
        <w:rPr>
          <w:b/>
          <w:bCs/>
        </w:rPr>
      </w:pPr>
      <w:r w:rsidRPr="00C03971">
        <w:rPr>
          <w:b/>
          <w:bCs/>
        </w:rPr>
        <w:t xml:space="preserve">Planning: </w:t>
      </w:r>
    </w:p>
    <w:p w14:paraId="70E882DA" w14:textId="67EC9A5B" w:rsidR="00C03971" w:rsidRDefault="00C03971" w:rsidP="00C03971">
      <w:pPr>
        <w:pStyle w:val="ListParagraph"/>
      </w:pPr>
      <w:r>
        <w:t>In this step, Blue Prints are made to implement UAT testing for every feature that needs to test and minimum standards for accepting the rest.</w:t>
      </w:r>
    </w:p>
    <w:p w14:paraId="2721333F" w14:textId="77777777" w:rsidR="00C03971" w:rsidRPr="00C03971" w:rsidRDefault="00C03971" w:rsidP="00C03971">
      <w:pPr>
        <w:pStyle w:val="ListParagraph"/>
        <w:rPr>
          <w:b/>
          <w:bCs/>
        </w:rPr>
      </w:pPr>
      <w:proofErr w:type="gramStart"/>
      <w:r w:rsidRPr="00C03971">
        <w:rPr>
          <w:b/>
          <w:bCs/>
        </w:rPr>
        <w:t>Designing :</w:t>
      </w:r>
      <w:proofErr w:type="gramEnd"/>
    </w:p>
    <w:p w14:paraId="22F0DD29" w14:textId="1022EE6B" w:rsidR="00C03971" w:rsidRDefault="00C03971" w:rsidP="00C03971">
      <w:pPr>
        <w:pStyle w:val="ListParagraph"/>
      </w:pPr>
      <w:r>
        <w:t>Here the Test cases are designed to hide all the possibilities of software packages in a real word environment:</w:t>
      </w:r>
    </w:p>
    <w:p w14:paraId="09C4C072" w14:textId="77777777" w:rsidR="00C03971" w:rsidRPr="00C03971" w:rsidRDefault="00C03971" w:rsidP="00C03971">
      <w:pPr>
        <w:pStyle w:val="ListParagraph"/>
        <w:rPr>
          <w:b/>
          <w:bCs/>
        </w:rPr>
      </w:pPr>
      <w:r w:rsidRPr="00C03971">
        <w:rPr>
          <w:b/>
          <w:bCs/>
        </w:rPr>
        <w:t xml:space="preserve">UAT Testers: </w:t>
      </w:r>
    </w:p>
    <w:p w14:paraId="0D612592" w14:textId="3FB7D074" w:rsidR="00C03971" w:rsidRDefault="00C03971" w:rsidP="00C03971">
      <w:pPr>
        <w:pStyle w:val="ListParagraph"/>
      </w:pPr>
      <w:r>
        <w:t xml:space="preserve">A Testing team consists of </w:t>
      </w:r>
      <w:proofErr w:type="spellStart"/>
      <w:proofErr w:type="gramStart"/>
      <w:r>
        <w:t>a</w:t>
      </w:r>
      <w:proofErr w:type="spellEnd"/>
      <w:proofErr w:type="gramEnd"/>
      <w:r>
        <w:t xml:space="preserve"> end users that meet the criteria for implementing testing.</w:t>
      </w:r>
    </w:p>
    <w:p w14:paraId="62EB03F1" w14:textId="77777777" w:rsidR="00C03971" w:rsidRDefault="00C03971" w:rsidP="00C03971">
      <w:pPr>
        <w:pStyle w:val="ListParagraph"/>
      </w:pPr>
      <w:r>
        <w:t>They should know the test cases to run and understand the functionalities.</w:t>
      </w:r>
    </w:p>
    <w:p w14:paraId="0CDA50CA" w14:textId="77777777" w:rsidR="00C03971" w:rsidRPr="00C03971" w:rsidRDefault="00C03971" w:rsidP="00C03971">
      <w:pPr>
        <w:pStyle w:val="ListParagraph"/>
        <w:rPr>
          <w:b/>
          <w:bCs/>
        </w:rPr>
      </w:pPr>
      <w:r w:rsidRPr="00C03971">
        <w:rPr>
          <w:b/>
          <w:bCs/>
        </w:rPr>
        <w:t xml:space="preserve">Bug Fixing: </w:t>
      </w:r>
    </w:p>
    <w:p w14:paraId="6D030D57" w14:textId="5C1781C5" w:rsidR="00C03971" w:rsidRDefault="00C03971" w:rsidP="00C03971">
      <w:pPr>
        <w:pStyle w:val="ListParagraph"/>
      </w:pPr>
      <w:r>
        <w:t>Whatever Bugs are found in the UN'T Testing, the development team should work on them and make it software error free.</w:t>
      </w:r>
    </w:p>
    <w:p w14:paraId="464B9890" w14:textId="77777777" w:rsidR="006E78B1" w:rsidRDefault="00C03971" w:rsidP="00C03971">
      <w:pPr>
        <w:pStyle w:val="ListParagraph"/>
      </w:pPr>
      <w:r w:rsidRPr="006E78B1">
        <w:rPr>
          <w:b/>
          <w:bCs/>
        </w:rPr>
        <w:lastRenderedPageBreak/>
        <w:t>Sign Off:</w:t>
      </w:r>
    </w:p>
    <w:p w14:paraId="6423E825" w14:textId="6B1957D6" w:rsidR="00C03971" w:rsidRDefault="00C03971" w:rsidP="00C03971">
      <w:pPr>
        <w:pStyle w:val="ListParagraph"/>
      </w:pPr>
      <w:r>
        <w:t xml:space="preserve"> After removing all the bugs, the testing team indicates acceptance of the completion of the bugs. In this phase, all the stakeholders come to a conclusion that the software is ready to GO LIVE and sign it off.</w:t>
      </w:r>
    </w:p>
    <w:p w14:paraId="1E0FF0EE" w14:textId="77777777" w:rsidR="00205DED" w:rsidRDefault="00205DED" w:rsidP="00C03971">
      <w:pPr>
        <w:pStyle w:val="ListParagraph"/>
      </w:pPr>
    </w:p>
    <w:p w14:paraId="42A4891B" w14:textId="712BB52F" w:rsidR="00F77399" w:rsidRPr="005C59E0" w:rsidRDefault="00D34D74" w:rsidP="00C03971">
      <w:pPr>
        <w:pStyle w:val="ListParagraph"/>
        <w:rPr>
          <w:b/>
          <w:bCs/>
        </w:rPr>
      </w:pPr>
      <w:r>
        <w:t xml:space="preserve">                                                             </w:t>
      </w:r>
      <w:r w:rsidRPr="005C59E0">
        <w:rPr>
          <w:b/>
          <w:bCs/>
        </w:rPr>
        <w:t>12</w:t>
      </w:r>
      <w:r w:rsidR="005C59E0" w:rsidRPr="005C59E0">
        <w:rPr>
          <w:b/>
          <w:bCs/>
        </w:rPr>
        <w:t xml:space="preserve">Project closer document </w:t>
      </w:r>
    </w:p>
    <w:p w14:paraId="43DE9AB6" w14:textId="66DBBB80" w:rsidR="00F77399" w:rsidRDefault="00F77399" w:rsidP="00F77399">
      <w:pPr>
        <w:pStyle w:val="ListParagraph"/>
      </w:pPr>
      <w:r>
        <w:t>• A project closure document, also known as a project closure report, is a formal document that summa</w:t>
      </w:r>
      <w:r w:rsidR="00687341">
        <w:t>rise</w:t>
      </w:r>
      <w:r>
        <w:t xml:space="preserve"> the key outcomes, lessons learned, and final details of a completed project.</w:t>
      </w:r>
    </w:p>
    <w:p w14:paraId="4DE20691" w14:textId="7C91AA39" w:rsidR="00F77399" w:rsidRDefault="00F77399" w:rsidP="00F77399">
      <w:pPr>
        <w:pStyle w:val="ListParagraph"/>
      </w:pPr>
      <w:r>
        <w:t>• It serves as a comprehensive record of the proj</w:t>
      </w:r>
      <w:r>
        <w:t>e</w:t>
      </w:r>
      <w:r>
        <w:t>ct's accomplishments, challenges, and overall performance, providing</w:t>
      </w:r>
    </w:p>
    <w:p w14:paraId="7322C955" w14:textId="648DE06A" w:rsidR="00F77399" w:rsidRDefault="00F77399" w:rsidP="00F77399">
      <w:pPr>
        <w:pStyle w:val="ListParagraph"/>
      </w:pPr>
      <w:r>
        <w:t>relatable</w:t>
      </w:r>
      <w:r>
        <w:t xml:space="preserve"> insights for stakeholders and future projects</w:t>
      </w:r>
    </w:p>
    <w:p w14:paraId="1892A7DC" w14:textId="77777777" w:rsidR="00F77399" w:rsidRPr="00FE7B9A" w:rsidRDefault="00F77399" w:rsidP="00F77399">
      <w:pPr>
        <w:pStyle w:val="ListParagraph"/>
        <w:rPr>
          <w:b/>
          <w:bCs/>
        </w:rPr>
      </w:pPr>
      <w:r w:rsidRPr="00FE7B9A">
        <w:rPr>
          <w:b/>
          <w:bCs/>
        </w:rPr>
        <w:t xml:space="preserve">Points to be included in the Project closure document </w:t>
      </w:r>
      <w:proofErr w:type="gramStart"/>
      <w:r w:rsidRPr="00FE7B9A">
        <w:rPr>
          <w:b/>
          <w:bCs/>
        </w:rPr>
        <w:t>are :</w:t>
      </w:r>
      <w:proofErr w:type="gramEnd"/>
    </w:p>
    <w:p w14:paraId="4D3E5EA4" w14:textId="609A5230" w:rsidR="00F77399" w:rsidRDefault="00F77399" w:rsidP="00F77399">
      <w:pPr>
        <w:pStyle w:val="ListParagraph"/>
      </w:pPr>
      <w:r>
        <w:t>Project Overview</w:t>
      </w:r>
    </w:p>
    <w:p w14:paraId="6CC18A80" w14:textId="77777777" w:rsidR="00F77399" w:rsidRDefault="00F77399" w:rsidP="00F77399">
      <w:pPr>
        <w:pStyle w:val="ListParagraph"/>
      </w:pPr>
      <w:r>
        <w:t>Achievements</w:t>
      </w:r>
    </w:p>
    <w:p w14:paraId="249DC6E6" w14:textId="77777777" w:rsidR="00FE7B9A" w:rsidRDefault="00F77399" w:rsidP="00FE7B9A">
      <w:pPr>
        <w:pStyle w:val="ListParagraph"/>
      </w:pPr>
      <w:r>
        <w:t>Lessons Leamed</w:t>
      </w:r>
    </w:p>
    <w:p w14:paraId="74C111F8" w14:textId="55BF3D41" w:rsidR="00F77399" w:rsidRDefault="00F77399" w:rsidP="00FE7B9A">
      <w:pPr>
        <w:pStyle w:val="ListParagraph"/>
      </w:pPr>
      <w:r>
        <w:t>Quality Assurance</w:t>
      </w:r>
    </w:p>
    <w:p w14:paraId="2DDB4C6F" w14:textId="72F9DE8C" w:rsidR="00F77399" w:rsidRDefault="00F77399" w:rsidP="00F77399">
      <w:pPr>
        <w:pStyle w:val="ListParagraph"/>
      </w:pPr>
      <w:r>
        <w:t>Resource Utilization</w:t>
      </w:r>
    </w:p>
    <w:p w14:paraId="5110032F" w14:textId="60157348" w:rsidR="00F77399" w:rsidRDefault="00F77399" w:rsidP="00F77399">
      <w:pPr>
        <w:pStyle w:val="ListParagraph"/>
      </w:pPr>
      <w:r>
        <w:t>Risk Management</w:t>
      </w:r>
    </w:p>
    <w:p w14:paraId="44EED6C2" w14:textId="3DA5A2B1" w:rsidR="00F77399" w:rsidRDefault="00F77399" w:rsidP="00F77399">
      <w:pPr>
        <w:pStyle w:val="ListParagraph"/>
      </w:pPr>
      <w:r>
        <w:t>Challe</w:t>
      </w:r>
      <w:r w:rsidR="00FE7B9A">
        <w:t xml:space="preserve">nges </w:t>
      </w:r>
    </w:p>
    <w:p w14:paraId="34B2F144" w14:textId="77777777" w:rsidR="00205DED" w:rsidRDefault="00205DED" w:rsidP="00C03971">
      <w:pPr>
        <w:pStyle w:val="ListParagraph"/>
      </w:pPr>
    </w:p>
    <w:tbl>
      <w:tblPr>
        <w:tblStyle w:val="TableGrid"/>
        <w:tblW w:w="10349" w:type="dxa"/>
        <w:tblInd w:w="-431" w:type="dxa"/>
        <w:tblLook w:val="04A0" w:firstRow="1" w:lastRow="0" w:firstColumn="1" w:lastColumn="0" w:noHBand="0" w:noVBand="1"/>
      </w:tblPr>
      <w:tblGrid>
        <w:gridCol w:w="980"/>
        <w:gridCol w:w="3841"/>
        <w:gridCol w:w="283"/>
        <w:gridCol w:w="2552"/>
        <w:gridCol w:w="2693"/>
      </w:tblGrid>
      <w:tr w:rsidR="00C802AF" w14:paraId="7107EBF0" w14:textId="77777777" w:rsidTr="00D511AA">
        <w:tc>
          <w:tcPr>
            <w:tcW w:w="980" w:type="dxa"/>
          </w:tcPr>
          <w:p w14:paraId="15FCC7BE" w14:textId="4CB68D0F" w:rsidR="0088608C" w:rsidRPr="005D304B" w:rsidRDefault="0088608C" w:rsidP="00C12A85">
            <w:pPr>
              <w:pStyle w:val="ListParagraph"/>
              <w:ind w:left="0"/>
              <w:rPr>
                <w:b/>
                <w:bCs/>
              </w:rPr>
            </w:pPr>
            <w:proofErr w:type="spellStart"/>
            <w:proofErr w:type="gramStart"/>
            <w:r w:rsidRPr="005D304B">
              <w:rPr>
                <w:b/>
                <w:bCs/>
              </w:rPr>
              <w:t>S</w:t>
            </w:r>
            <w:r w:rsidR="005D304B" w:rsidRPr="005D304B">
              <w:rPr>
                <w:b/>
                <w:bCs/>
              </w:rPr>
              <w:t>.No</w:t>
            </w:r>
            <w:proofErr w:type="spellEnd"/>
            <w:proofErr w:type="gramEnd"/>
          </w:p>
        </w:tc>
        <w:tc>
          <w:tcPr>
            <w:tcW w:w="4124" w:type="dxa"/>
            <w:gridSpan w:val="2"/>
          </w:tcPr>
          <w:p w14:paraId="1D878164" w14:textId="457AA44B" w:rsidR="0088608C" w:rsidRPr="005D304B" w:rsidRDefault="005D304B" w:rsidP="00C12A85">
            <w:pPr>
              <w:pStyle w:val="ListParagraph"/>
              <w:ind w:left="0"/>
              <w:rPr>
                <w:b/>
                <w:bCs/>
              </w:rPr>
            </w:pPr>
            <w:r w:rsidRPr="005D304B">
              <w:rPr>
                <w:b/>
                <w:bCs/>
              </w:rPr>
              <w:t>Points to included</w:t>
            </w:r>
          </w:p>
        </w:tc>
        <w:tc>
          <w:tcPr>
            <w:tcW w:w="2552" w:type="dxa"/>
          </w:tcPr>
          <w:p w14:paraId="727BAA19" w14:textId="2D1CFC6C" w:rsidR="0088608C" w:rsidRPr="0016239B" w:rsidRDefault="0016239B" w:rsidP="00C12A85">
            <w:pPr>
              <w:pStyle w:val="ListParagraph"/>
              <w:ind w:left="0"/>
              <w:rPr>
                <w:b/>
                <w:bCs/>
              </w:rPr>
            </w:pPr>
            <w:r w:rsidRPr="0016239B">
              <w:rPr>
                <w:b/>
                <w:bCs/>
              </w:rPr>
              <w:t xml:space="preserve">Details </w:t>
            </w:r>
          </w:p>
        </w:tc>
        <w:tc>
          <w:tcPr>
            <w:tcW w:w="2693" w:type="dxa"/>
          </w:tcPr>
          <w:p w14:paraId="0D3979F2" w14:textId="7D7C5978" w:rsidR="0088608C" w:rsidRPr="0016239B" w:rsidRDefault="0016239B" w:rsidP="00C12A85">
            <w:pPr>
              <w:pStyle w:val="ListParagraph"/>
              <w:ind w:left="0"/>
              <w:rPr>
                <w:b/>
                <w:bCs/>
              </w:rPr>
            </w:pPr>
            <w:r w:rsidRPr="0016239B">
              <w:rPr>
                <w:b/>
                <w:bCs/>
              </w:rPr>
              <w:t>Reference link</w:t>
            </w:r>
          </w:p>
        </w:tc>
      </w:tr>
      <w:tr w:rsidR="0016239B" w14:paraId="0F6C252A" w14:textId="28EC1E7E" w:rsidTr="00C802AF">
        <w:tblPrEx>
          <w:tblLook w:val="0000" w:firstRow="0" w:lastRow="0" w:firstColumn="0" w:lastColumn="0" w:noHBand="0" w:noVBand="0"/>
        </w:tblPrEx>
        <w:trPr>
          <w:trHeight w:val="248"/>
        </w:trPr>
        <w:tc>
          <w:tcPr>
            <w:tcW w:w="980" w:type="dxa"/>
          </w:tcPr>
          <w:p w14:paraId="48C38257" w14:textId="543565F4" w:rsidR="0016239B" w:rsidRDefault="00797D72" w:rsidP="00C12A85">
            <w:pPr>
              <w:pStyle w:val="ListParagraph"/>
              <w:ind w:left="0"/>
            </w:pPr>
            <w:r>
              <w:t>1</w:t>
            </w:r>
          </w:p>
        </w:tc>
        <w:tc>
          <w:tcPr>
            <w:tcW w:w="6676" w:type="dxa"/>
            <w:gridSpan w:val="3"/>
          </w:tcPr>
          <w:p w14:paraId="2EE1D85D" w14:textId="67537146" w:rsidR="0016239B" w:rsidRPr="0067757C" w:rsidRDefault="00797D72" w:rsidP="00C12A85">
            <w:pPr>
              <w:pStyle w:val="ListParagraph"/>
              <w:ind w:left="0"/>
              <w:rPr>
                <w:b/>
                <w:bCs/>
              </w:rPr>
            </w:pPr>
            <w:r w:rsidRPr="0067757C">
              <w:rPr>
                <w:b/>
                <w:bCs/>
              </w:rPr>
              <w:t>Did the client sign</w:t>
            </w:r>
            <w:r w:rsidR="0067757C" w:rsidRPr="0067757C">
              <w:rPr>
                <w:b/>
                <w:bCs/>
              </w:rPr>
              <w:t>ed off on the UAT testing</w:t>
            </w:r>
          </w:p>
        </w:tc>
        <w:tc>
          <w:tcPr>
            <w:tcW w:w="2693" w:type="dxa"/>
          </w:tcPr>
          <w:p w14:paraId="055A8DD6" w14:textId="06542A4B" w:rsidR="0016239B" w:rsidRDefault="00161350" w:rsidP="00C12A85">
            <w:pPr>
              <w:pStyle w:val="ListParagraph"/>
              <w:ind w:left="0"/>
            </w:pPr>
            <w:r w:rsidRPr="00161350">
              <w:rPr>
                <w:color w:val="4472C4" w:themeColor="accent1"/>
              </w:rPr>
              <w:t>Business scope document</w:t>
            </w:r>
            <w:r w:rsidR="00C12BAB">
              <w:rPr>
                <w:color w:val="4472C4" w:themeColor="accent1"/>
              </w:rPr>
              <w:t>.</w:t>
            </w:r>
            <w:r w:rsidRPr="00161350">
              <w:rPr>
                <w:color w:val="4472C4" w:themeColor="accent1"/>
              </w:rPr>
              <w:t xml:space="preserve"> docx</w:t>
            </w:r>
          </w:p>
        </w:tc>
      </w:tr>
      <w:tr w:rsidR="00751659" w14:paraId="6DEDABE7" w14:textId="77777777" w:rsidTr="00D511AA">
        <w:tblPrEx>
          <w:tblLook w:val="0000" w:firstRow="0" w:lastRow="0" w:firstColumn="0" w:lastColumn="0" w:noHBand="0" w:noVBand="0"/>
        </w:tblPrEx>
        <w:trPr>
          <w:trHeight w:val="248"/>
        </w:trPr>
        <w:tc>
          <w:tcPr>
            <w:tcW w:w="980" w:type="dxa"/>
          </w:tcPr>
          <w:p w14:paraId="0DE32C7E" w14:textId="77777777" w:rsidR="00751659" w:rsidRDefault="00751659" w:rsidP="00C12A85">
            <w:pPr>
              <w:pStyle w:val="ListParagraph"/>
              <w:ind w:left="0"/>
            </w:pPr>
          </w:p>
        </w:tc>
        <w:tc>
          <w:tcPr>
            <w:tcW w:w="4124" w:type="dxa"/>
            <w:gridSpan w:val="2"/>
          </w:tcPr>
          <w:p w14:paraId="5F2E9166" w14:textId="7E472AEF" w:rsidR="00751659" w:rsidRDefault="00751659" w:rsidP="00C12A85">
            <w:pPr>
              <w:pStyle w:val="ListParagraph"/>
              <w:ind w:left="0"/>
            </w:pPr>
            <w:r>
              <w:t xml:space="preserve">Date of the signoff </w:t>
            </w:r>
          </w:p>
        </w:tc>
        <w:tc>
          <w:tcPr>
            <w:tcW w:w="2552" w:type="dxa"/>
          </w:tcPr>
          <w:p w14:paraId="1E6B3FD9" w14:textId="06F9F734" w:rsidR="00751659" w:rsidRDefault="001147FC" w:rsidP="00C12A85">
            <w:pPr>
              <w:pStyle w:val="ListParagraph"/>
              <w:ind w:left="0"/>
            </w:pPr>
            <w:r>
              <w:t>9thOct 2025</w:t>
            </w:r>
          </w:p>
        </w:tc>
        <w:tc>
          <w:tcPr>
            <w:tcW w:w="2693" w:type="dxa"/>
          </w:tcPr>
          <w:p w14:paraId="188CD5AA" w14:textId="4A399739" w:rsidR="00751659" w:rsidRDefault="00751659" w:rsidP="00C12A85">
            <w:pPr>
              <w:pStyle w:val="ListParagraph"/>
              <w:ind w:left="0"/>
            </w:pPr>
          </w:p>
        </w:tc>
      </w:tr>
      <w:tr w:rsidR="00C12A85" w14:paraId="333203F3" w14:textId="77777777" w:rsidTr="00D511AA">
        <w:tblPrEx>
          <w:tblLook w:val="0000" w:firstRow="0" w:lastRow="0" w:firstColumn="0" w:lastColumn="0" w:noHBand="0" w:noVBand="0"/>
        </w:tblPrEx>
        <w:trPr>
          <w:trHeight w:val="248"/>
        </w:trPr>
        <w:tc>
          <w:tcPr>
            <w:tcW w:w="980" w:type="dxa"/>
          </w:tcPr>
          <w:p w14:paraId="2BBA93CB" w14:textId="77777777" w:rsidR="00C12A85" w:rsidRDefault="00C12A85" w:rsidP="00C12A85">
            <w:pPr>
              <w:pStyle w:val="ListParagraph"/>
              <w:ind w:left="0"/>
            </w:pPr>
          </w:p>
        </w:tc>
        <w:tc>
          <w:tcPr>
            <w:tcW w:w="4124" w:type="dxa"/>
            <w:gridSpan w:val="2"/>
          </w:tcPr>
          <w:p w14:paraId="2FC48C98" w14:textId="3CA0A795" w:rsidR="00C12A85" w:rsidRDefault="00C12A85" w:rsidP="00C12A85">
            <w:pPr>
              <w:pStyle w:val="ListParagraph"/>
              <w:ind w:left="0"/>
            </w:pPr>
            <w:r>
              <w:t xml:space="preserve">Name of the resources </w:t>
            </w:r>
          </w:p>
        </w:tc>
        <w:tc>
          <w:tcPr>
            <w:tcW w:w="2552" w:type="dxa"/>
          </w:tcPr>
          <w:p w14:paraId="22525F63" w14:textId="77777777" w:rsidR="00C12A85" w:rsidRDefault="00C12A85" w:rsidP="00C12A85">
            <w:pPr>
              <w:pStyle w:val="ListParagraph"/>
              <w:ind w:left="0"/>
            </w:pPr>
          </w:p>
        </w:tc>
        <w:tc>
          <w:tcPr>
            <w:tcW w:w="2693" w:type="dxa"/>
          </w:tcPr>
          <w:p w14:paraId="4D222D55" w14:textId="77777777" w:rsidR="00C12A85" w:rsidRDefault="00C12A85" w:rsidP="00C12A85">
            <w:pPr>
              <w:pStyle w:val="ListParagraph"/>
              <w:ind w:left="0"/>
            </w:pPr>
          </w:p>
        </w:tc>
      </w:tr>
      <w:tr w:rsidR="009E12E0" w14:paraId="32DDCB92" w14:textId="382D22BE" w:rsidTr="00C802AF">
        <w:tblPrEx>
          <w:tblLook w:val="0000" w:firstRow="0" w:lastRow="0" w:firstColumn="0" w:lastColumn="0" w:noHBand="0" w:noVBand="0"/>
        </w:tblPrEx>
        <w:trPr>
          <w:trHeight w:val="248"/>
        </w:trPr>
        <w:tc>
          <w:tcPr>
            <w:tcW w:w="980" w:type="dxa"/>
          </w:tcPr>
          <w:p w14:paraId="67F8122A" w14:textId="1E58BD05" w:rsidR="009E12E0" w:rsidRDefault="009E12E0" w:rsidP="00C12A85">
            <w:pPr>
              <w:pStyle w:val="ListParagraph"/>
              <w:ind w:left="0"/>
            </w:pPr>
            <w:r>
              <w:t>2</w:t>
            </w:r>
          </w:p>
        </w:tc>
        <w:tc>
          <w:tcPr>
            <w:tcW w:w="6676" w:type="dxa"/>
            <w:gridSpan w:val="3"/>
          </w:tcPr>
          <w:p w14:paraId="16F8A8E4" w14:textId="747C619C" w:rsidR="009E12E0" w:rsidRPr="000601CE" w:rsidRDefault="009E12E0" w:rsidP="00C12A85">
            <w:pPr>
              <w:pStyle w:val="ListParagraph"/>
              <w:ind w:left="0"/>
              <w:rPr>
                <w:b/>
                <w:bCs/>
              </w:rPr>
            </w:pPr>
            <w:r w:rsidRPr="000601CE">
              <w:rPr>
                <w:b/>
                <w:bCs/>
              </w:rPr>
              <w:t xml:space="preserve">Objective of the project </w:t>
            </w:r>
          </w:p>
        </w:tc>
        <w:tc>
          <w:tcPr>
            <w:tcW w:w="2693" w:type="dxa"/>
          </w:tcPr>
          <w:p w14:paraId="369A9350" w14:textId="77777777" w:rsidR="009E12E0" w:rsidRPr="000601CE" w:rsidRDefault="009E12E0" w:rsidP="009E12E0">
            <w:pPr>
              <w:pStyle w:val="ListParagraph"/>
              <w:ind w:left="0"/>
              <w:rPr>
                <w:b/>
                <w:bCs/>
              </w:rPr>
            </w:pPr>
          </w:p>
        </w:tc>
      </w:tr>
      <w:tr w:rsidR="00315679" w14:paraId="186CAFD7" w14:textId="2F42DA5B" w:rsidTr="00D511AA">
        <w:tblPrEx>
          <w:tblLook w:val="0000" w:firstRow="0" w:lastRow="0" w:firstColumn="0" w:lastColumn="0" w:noHBand="0" w:noVBand="0"/>
        </w:tblPrEx>
        <w:trPr>
          <w:trHeight w:val="248"/>
        </w:trPr>
        <w:tc>
          <w:tcPr>
            <w:tcW w:w="980" w:type="dxa"/>
          </w:tcPr>
          <w:p w14:paraId="02C95944" w14:textId="77777777" w:rsidR="00315679" w:rsidRDefault="00315679" w:rsidP="00C12A85">
            <w:pPr>
              <w:pStyle w:val="ListParagraph"/>
              <w:ind w:left="0"/>
            </w:pPr>
          </w:p>
        </w:tc>
        <w:tc>
          <w:tcPr>
            <w:tcW w:w="4124" w:type="dxa"/>
            <w:gridSpan w:val="2"/>
          </w:tcPr>
          <w:p w14:paraId="01724925" w14:textId="5A4A54B2" w:rsidR="00315679" w:rsidRPr="00FD526D" w:rsidRDefault="00315679" w:rsidP="00C12A85">
            <w:pPr>
              <w:pStyle w:val="ListParagraph"/>
              <w:ind w:left="0"/>
            </w:pPr>
            <w:r>
              <w:t>User friendliness</w:t>
            </w:r>
          </w:p>
        </w:tc>
        <w:tc>
          <w:tcPr>
            <w:tcW w:w="2552" w:type="dxa"/>
          </w:tcPr>
          <w:p w14:paraId="3C06EA94" w14:textId="77777777" w:rsidR="00315679" w:rsidRPr="00FD526D" w:rsidRDefault="00315679" w:rsidP="00C12A85">
            <w:pPr>
              <w:pStyle w:val="ListParagraph"/>
              <w:ind w:left="0"/>
            </w:pPr>
            <w:r>
              <w:t xml:space="preserve">Achieved </w:t>
            </w:r>
          </w:p>
        </w:tc>
        <w:tc>
          <w:tcPr>
            <w:tcW w:w="2693" w:type="dxa"/>
          </w:tcPr>
          <w:p w14:paraId="32BF9679" w14:textId="3B9E1E8D" w:rsidR="00315679" w:rsidRPr="00FD526D" w:rsidRDefault="00315679" w:rsidP="009E12E0">
            <w:pPr>
              <w:pStyle w:val="ListParagraph"/>
              <w:ind w:left="0"/>
            </w:pPr>
          </w:p>
        </w:tc>
      </w:tr>
      <w:tr w:rsidR="00315679" w14:paraId="169AD513" w14:textId="644D22B5" w:rsidTr="00D511AA">
        <w:tblPrEx>
          <w:tblLook w:val="0000" w:firstRow="0" w:lastRow="0" w:firstColumn="0" w:lastColumn="0" w:noHBand="0" w:noVBand="0"/>
        </w:tblPrEx>
        <w:trPr>
          <w:trHeight w:val="248"/>
        </w:trPr>
        <w:tc>
          <w:tcPr>
            <w:tcW w:w="980" w:type="dxa"/>
          </w:tcPr>
          <w:p w14:paraId="7477C01C" w14:textId="77777777" w:rsidR="00315679" w:rsidRDefault="00315679" w:rsidP="00C12A85">
            <w:pPr>
              <w:pStyle w:val="ListParagraph"/>
              <w:ind w:left="0"/>
            </w:pPr>
          </w:p>
        </w:tc>
        <w:tc>
          <w:tcPr>
            <w:tcW w:w="4124" w:type="dxa"/>
            <w:gridSpan w:val="2"/>
          </w:tcPr>
          <w:p w14:paraId="3111E56A" w14:textId="27088BC1" w:rsidR="00315679" w:rsidRDefault="00315679" w:rsidP="00C12A85">
            <w:pPr>
              <w:pStyle w:val="ListParagraph"/>
              <w:ind w:left="0"/>
            </w:pPr>
            <w:r>
              <w:t>Customer satisfaction</w:t>
            </w:r>
          </w:p>
        </w:tc>
        <w:tc>
          <w:tcPr>
            <w:tcW w:w="2552" w:type="dxa"/>
          </w:tcPr>
          <w:p w14:paraId="01D82641" w14:textId="77777777" w:rsidR="00315679" w:rsidRDefault="00315679" w:rsidP="00C12A85">
            <w:pPr>
              <w:pStyle w:val="ListParagraph"/>
              <w:ind w:left="0"/>
            </w:pPr>
            <w:r>
              <w:t>ROI in 6 months</w:t>
            </w:r>
          </w:p>
        </w:tc>
        <w:tc>
          <w:tcPr>
            <w:tcW w:w="2693" w:type="dxa"/>
          </w:tcPr>
          <w:p w14:paraId="7E3973E2" w14:textId="0572028A" w:rsidR="00315679" w:rsidRDefault="00315679" w:rsidP="009E12E0">
            <w:pPr>
              <w:pStyle w:val="ListParagraph"/>
              <w:ind w:left="0"/>
            </w:pPr>
          </w:p>
        </w:tc>
      </w:tr>
      <w:tr w:rsidR="00315679" w14:paraId="6F087729" w14:textId="37DB2D02" w:rsidTr="00D511AA">
        <w:tblPrEx>
          <w:tblLook w:val="0000" w:firstRow="0" w:lastRow="0" w:firstColumn="0" w:lastColumn="0" w:noHBand="0" w:noVBand="0"/>
        </w:tblPrEx>
        <w:trPr>
          <w:trHeight w:val="248"/>
        </w:trPr>
        <w:tc>
          <w:tcPr>
            <w:tcW w:w="980" w:type="dxa"/>
          </w:tcPr>
          <w:p w14:paraId="1CD7480E" w14:textId="77777777" w:rsidR="00315679" w:rsidRDefault="00315679" w:rsidP="00C12A85">
            <w:pPr>
              <w:pStyle w:val="ListParagraph"/>
              <w:ind w:left="0"/>
            </w:pPr>
          </w:p>
        </w:tc>
        <w:tc>
          <w:tcPr>
            <w:tcW w:w="4124" w:type="dxa"/>
            <w:gridSpan w:val="2"/>
          </w:tcPr>
          <w:p w14:paraId="09F3F4F1" w14:textId="3D210534" w:rsidR="00315679" w:rsidRDefault="00315679" w:rsidP="00C12A85">
            <w:pPr>
              <w:pStyle w:val="ListParagraph"/>
              <w:ind w:left="0"/>
            </w:pPr>
            <w:r>
              <w:t>More categories</w:t>
            </w:r>
          </w:p>
        </w:tc>
        <w:tc>
          <w:tcPr>
            <w:tcW w:w="2552" w:type="dxa"/>
          </w:tcPr>
          <w:p w14:paraId="60CFD3E2" w14:textId="77777777" w:rsidR="00315679" w:rsidRDefault="00315679" w:rsidP="00315679">
            <w:pPr>
              <w:pStyle w:val="ListParagraph"/>
              <w:ind w:left="68"/>
            </w:pPr>
            <w:r>
              <w:t xml:space="preserve">Achieved </w:t>
            </w:r>
          </w:p>
        </w:tc>
        <w:tc>
          <w:tcPr>
            <w:tcW w:w="2693" w:type="dxa"/>
          </w:tcPr>
          <w:p w14:paraId="6E5A7CF1" w14:textId="6B637015" w:rsidR="00315679" w:rsidRDefault="00315679" w:rsidP="009E12E0">
            <w:pPr>
              <w:pStyle w:val="ListParagraph"/>
              <w:ind w:left="0"/>
            </w:pPr>
          </w:p>
        </w:tc>
      </w:tr>
      <w:tr w:rsidR="00B17F6D" w14:paraId="67BA3793" w14:textId="77777777" w:rsidTr="00C802AF">
        <w:tblPrEx>
          <w:tblLook w:val="0000" w:firstRow="0" w:lastRow="0" w:firstColumn="0" w:lastColumn="0" w:noHBand="0" w:noVBand="0"/>
        </w:tblPrEx>
        <w:trPr>
          <w:trHeight w:val="248"/>
        </w:trPr>
        <w:tc>
          <w:tcPr>
            <w:tcW w:w="980" w:type="dxa"/>
          </w:tcPr>
          <w:p w14:paraId="04D4CEAD" w14:textId="6DF2FB09" w:rsidR="00B17F6D" w:rsidRDefault="00B17F6D" w:rsidP="00C12A85">
            <w:pPr>
              <w:pStyle w:val="ListParagraph"/>
              <w:ind w:left="0"/>
            </w:pPr>
            <w:r>
              <w:t>3</w:t>
            </w:r>
          </w:p>
        </w:tc>
        <w:tc>
          <w:tcPr>
            <w:tcW w:w="6676" w:type="dxa"/>
            <w:gridSpan w:val="3"/>
          </w:tcPr>
          <w:p w14:paraId="73098515" w14:textId="2DF17847" w:rsidR="00B17F6D" w:rsidRPr="00663E96" w:rsidRDefault="00B17F6D" w:rsidP="00C12A85">
            <w:pPr>
              <w:pStyle w:val="ListParagraph"/>
              <w:ind w:left="0"/>
              <w:rPr>
                <w:b/>
                <w:bCs/>
              </w:rPr>
            </w:pPr>
            <w:r w:rsidRPr="00663E96">
              <w:rPr>
                <w:b/>
                <w:bCs/>
              </w:rPr>
              <w:t xml:space="preserve">Functionality worked on                                     </w:t>
            </w:r>
          </w:p>
        </w:tc>
        <w:tc>
          <w:tcPr>
            <w:tcW w:w="2693" w:type="dxa"/>
          </w:tcPr>
          <w:p w14:paraId="4F436659" w14:textId="77777777" w:rsidR="00B17F6D" w:rsidRDefault="00B17F6D" w:rsidP="009E12E0">
            <w:pPr>
              <w:pStyle w:val="ListParagraph"/>
              <w:ind w:left="0"/>
            </w:pPr>
          </w:p>
        </w:tc>
      </w:tr>
      <w:tr w:rsidR="00315679" w14:paraId="3DDAB37E" w14:textId="77777777" w:rsidTr="00D511AA">
        <w:tblPrEx>
          <w:tblLook w:val="0000" w:firstRow="0" w:lastRow="0" w:firstColumn="0" w:lastColumn="0" w:noHBand="0" w:noVBand="0"/>
        </w:tblPrEx>
        <w:trPr>
          <w:trHeight w:val="248"/>
        </w:trPr>
        <w:tc>
          <w:tcPr>
            <w:tcW w:w="980" w:type="dxa"/>
          </w:tcPr>
          <w:p w14:paraId="228CECC3" w14:textId="77777777" w:rsidR="00315679" w:rsidRDefault="00315679" w:rsidP="00C12A85">
            <w:pPr>
              <w:pStyle w:val="ListParagraph"/>
              <w:ind w:left="0"/>
            </w:pPr>
          </w:p>
        </w:tc>
        <w:tc>
          <w:tcPr>
            <w:tcW w:w="3841" w:type="dxa"/>
          </w:tcPr>
          <w:p w14:paraId="1363ADCA" w14:textId="4596DC03" w:rsidR="00315679" w:rsidRPr="00663E96" w:rsidRDefault="00315679" w:rsidP="00C12A85">
            <w:pPr>
              <w:pStyle w:val="ListParagraph"/>
              <w:ind w:left="0"/>
            </w:pPr>
            <w:r>
              <w:t>Secure payment processing</w:t>
            </w:r>
          </w:p>
        </w:tc>
        <w:tc>
          <w:tcPr>
            <w:tcW w:w="2835" w:type="dxa"/>
            <w:gridSpan w:val="2"/>
          </w:tcPr>
          <w:p w14:paraId="27FC5134" w14:textId="77777777" w:rsidR="00315679" w:rsidRPr="00663E96" w:rsidRDefault="00315679" w:rsidP="00315679">
            <w:pPr>
              <w:pStyle w:val="ListParagraph"/>
              <w:ind w:left="52"/>
            </w:pPr>
            <w:r>
              <w:t>Achieved</w:t>
            </w:r>
          </w:p>
        </w:tc>
        <w:tc>
          <w:tcPr>
            <w:tcW w:w="2693" w:type="dxa"/>
          </w:tcPr>
          <w:p w14:paraId="720ED3A7" w14:textId="4CC47654" w:rsidR="00315679" w:rsidRDefault="00315679" w:rsidP="009E12E0">
            <w:pPr>
              <w:pStyle w:val="ListParagraph"/>
              <w:ind w:left="0"/>
            </w:pPr>
          </w:p>
        </w:tc>
      </w:tr>
      <w:tr w:rsidR="00315679" w14:paraId="765EBAD9" w14:textId="77777777" w:rsidTr="00D511AA">
        <w:tblPrEx>
          <w:tblLook w:val="0000" w:firstRow="0" w:lastRow="0" w:firstColumn="0" w:lastColumn="0" w:noHBand="0" w:noVBand="0"/>
        </w:tblPrEx>
        <w:trPr>
          <w:trHeight w:val="248"/>
        </w:trPr>
        <w:tc>
          <w:tcPr>
            <w:tcW w:w="980" w:type="dxa"/>
          </w:tcPr>
          <w:p w14:paraId="090F2A1E" w14:textId="77777777" w:rsidR="00315679" w:rsidRDefault="00315679" w:rsidP="00C12A85">
            <w:pPr>
              <w:pStyle w:val="ListParagraph"/>
              <w:ind w:left="0"/>
            </w:pPr>
          </w:p>
        </w:tc>
        <w:tc>
          <w:tcPr>
            <w:tcW w:w="3841" w:type="dxa"/>
          </w:tcPr>
          <w:p w14:paraId="25CF6384" w14:textId="1ED230C5" w:rsidR="00315679" w:rsidRPr="008F32C5" w:rsidRDefault="00C11D20" w:rsidP="00C12A85">
            <w:pPr>
              <w:pStyle w:val="ListParagraph"/>
              <w:ind w:left="0"/>
            </w:pPr>
            <w:r>
              <w:t xml:space="preserve">Category </w:t>
            </w:r>
          </w:p>
        </w:tc>
        <w:tc>
          <w:tcPr>
            <w:tcW w:w="2835" w:type="dxa"/>
            <w:gridSpan w:val="2"/>
          </w:tcPr>
          <w:p w14:paraId="4206C98F" w14:textId="77777777" w:rsidR="00315679" w:rsidRPr="008F32C5" w:rsidRDefault="00315679" w:rsidP="00315679">
            <w:pPr>
              <w:pStyle w:val="ListParagraph"/>
              <w:ind w:left="44"/>
            </w:pPr>
            <w:r>
              <w:t>Achieved</w:t>
            </w:r>
          </w:p>
        </w:tc>
        <w:tc>
          <w:tcPr>
            <w:tcW w:w="2693" w:type="dxa"/>
          </w:tcPr>
          <w:p w14:paraId="202995A6" w14:textId="26270565" w:rsidR="00315679" w:rsidRDefault="00315679" w:rsidP="009E12E0">
            <w:pPr>
              <w:pStyle w:val="ListParagraph"/>
              <w:ind w:left="0"/>
            </w:pPr>
          </w:p>
        </w:tc>
      </w:tr>
      <w:tr w:rsidR="008F32C5" w14:paraId="4B007F4B" w14:textId="77777777" w:rsidTr="00C802AF">
        <w:tblPrEx>
          <w:tblLook w:val="0000" w:firstRow="0" w:lastRow="0" w:firstColumn="0" w:lastColumn="0" w:noHBand="0" w:noVBand="0"/>
        </w:tblPrEx>
        <w:trPr>
          <w:trHeight w:val="248"/>
        </w:trPr>
        <w:tc>
          <w:tcPr>
            <w:tcW w:w="980" w:type="dxa"/>
          </w:tcPr>
          <w:p w14:paraId="4EA6DF6F" w14:textId="29C074E3" w:rsidR="008F32C5" w:rsidRDefault="00315679" w:rsidP="00C12A85">
            <w:pPr>
              <w:pStyle w:val="ListParagraph"/>
              <w:ind w:left="0"/>
            </w:pPr>
            <w:r>
              <w:t>4</w:t>
            </w:r>
          </w:p>
        </w:tc>
        <w:tc>
          <w:tcPr>
            <w:tcW w:w="6676" w:type="dxa"/>
            <w:gridSpan w:val="3"/>
          </w:tcPr>
          <w:p w14:paraId="72D69377" w14:textId="5917FA55" w:rsidR="008F32C5" w:rsidRPr="00663E96" w:rsidRDefault="00C728DF" w:rsidP="00C12A85">
            <w:pPr>
              <w:pStyle w:val="ListParagraph"/>
              <w:ind w:left="0"/>
              <w:rPr>
                <w:b/>
                <w:bCs/>
              </w:rPr>
            </w:pPr>
            <w:r>
              <w:rPr>
                <w:b/>
                <w:bCs/>
              </w:rPr>
              <w:t xml:space="preserve">Infrastructure </w:t>
            </w:r>
          </w:p>
        </w:tc>
        <w:tc>
          <w:tcPr>
            <w:tcW w:w="2693" w:type="dxa"/>
          </w:tcPr>
          <w:p w14:paraId="2CE43CE2" w14:textId="77777777" w:rsidR="008F32C5" w:rsidRDefault="008F32C5" w:rsidP="009E12E0">
            <w:pPr>
              <w:pStyle w:val="ListParagraph"/>
              <w:ind w:left="0"/>
            </w:pPr>
          </w:p>
        </w:tc>
      </w:tr>
      <w:tr w:rsidR="00C11D20" w14:paraId="0633442E" w14:textId="77777777" w:rsidTr="00D511AA">
        <w:tblPrEx>
          <w:tblLook w:val="0000" w:firstRow="0" w:lastRow="0" w:firstColumn="0" w:lastColumn="0" w:noHBand="0" w:noVBand="0"/>
        </w:tblPrEx>
        <w:trPr>
          <w:trHeight w:val="248"/>
        </w:trPr>
        <w:tc>
          <w:tcPr>
            <w:tcW w:w="980" w:type="dxa"/>
          </w:tcPr>
          <w:p w14:paraId="3ABBD43D" w14:textId="77777777" w:rsidR="00C11D20" w:rsidRDefault="00C11D20" w:rsidP="00C11D20">
            <w:pPr>
              <w:pStyle w:val="ListParagraph"/>
              <w:ind w:left="0"/>
            </w:pPr>
          </w:p>
        </w:tc>
        <w:tc>
          <w:tcPr>
            <w:tcW w:w="3841" w:type="dxa"/>
          </w:tcPr>
          <w:p w14:paraId="52C9EDEB" w14:textId="167DF5D9" w:rsidR="00C11D20" w:rsidRPr="00C11D20" w:rsidRDefault="00C11D20" w:rsidP="00C11D20">
            <w:pPr>
              <w:pStyle w:val="ListParagraph"/>
              <w:ind w:left="0"/>
            </w:pPr>
            <w:r w:rsidRPr="00C11D20">
              <w:t xml:space="preserve">Software installed </w:t>
            </w:r>
          </w:p>
        </w:tc>
        <w:tc>
          <w:tcPr>
            <w:tcW w:w="2835" w:type="dxa"/>
            <w:gridSpan w:val="2"/>
          </w:tcPr>
          <w:p w14:paraId="51181DB7" w14:textId="23A8CE92" w:rsidR="00C11D20" w:rsidRPr="00C11D20" w:rsidRDefault="00C11D20" w:rsidP="00C11D20">
            <w:pPr>
              <w:pStyle w:val="ListParagraph"/>
              <w:ind w:left="0"/>
            </w:pPr>
            <w:r>
              <w:t>Achieved</w:t>
            </w:r>
          </w:p>
        </w:tc>
        <w:tc>
          <w:tcPr>
            <w:tcW w:w="2693" w:type="dxa"/>
          </w:tcPr>
          <w:p w14:paraId="27B92E55" w14:textId="07729057" w:rsidR="00C11D20" w:rsidRDefault="00C11D20" w:rsidP="00C11D20">
            <w:pPr>
              <w:pStyle w:val="ListParagraph"/>
              <w:ind w:left="0"/>
            </w:pPr>
          </w:p>
        </w:tc>
      </w:tr>
      <w:tr w:rsidR="00C11D20" w14:paraId="3C052FC0" w14:textId="77777777" w:rsidTr="00D511AA">
        <w:tblPrEx>
          <w:tblLook w:val="0000" w:firstRow="0" w:lastRow="0" w:firstColumn="0" w:lastColumn="0" w:noHBand="0" w:noVBand="0"/>
        </w:tblPrEx>
        <w:trPr>
          <w:trHeight w:val="248"/>
        </w:trPr>
        <w:tc>
          <w:tcPr>
            <w:tcW w:w="980" w:type="dxa"/>
          </w:tcPr>
          <w:p w14:paraId="1B2A3B76" w14:textId="77777777" w:rsidR="00C11D20" w:rsidRDefault="00C11D20" w:rsidP="00C11D20">
            <w:pPr>
              <w:pStyle w:val="ListParagraph"/>
              <w:ind w:left="0"/>
            </w:pPr>
          </w:p>
        </w:tc>
        <w:tc>
          <w:tcPr>
            <w:tcW w:w="3841" w:type="dxa"/>
          </w:tcPr>
          <w:p w14:paraId="3E37D64A" w14:textId="318D5649" w:rsidR="00C11D20" w:rsidRDefault="00C11D20" w:rsidP="00C11D20">
            <w:pPr>
              <w:pStyle w:val="ListParagraph"/>
              <w:ind w:left="0"/>
              <w:rPr>
                <w:b/>
                <w:bCs/>
              </w:rPr>
            </w:pPr>
            <w:r w:rsidRPr="008F32C5">
              <w:t>Laptop purchased</w:t>
            </w:r>
          </w:p>
        </w:tc>
        <w:tc>
          <w:tcPr>
            <w:tcW w:w="2835" w:type="dxa"/>
            <w:gridSpan w:val="2"/>
          </w:tcPr>
          <w:p w14:paraId="7110FDBF" w14:textId="1E0972E9" w:rsidR="00C11D20" w:rsidRDefault="00C11D20" w:rsidP="00C11D20">
            <w:pPr>
              <w:pStyle w:val="ListParagraph"/>
              <w:ind w:left="0"/>
              <w:rPr>
                <w:b/>
                <w:bCs/>
              </w:rPr>
            </w:pPr>
            <w:r>
              <w:t>Achieved</w:t>
            </w:r>
          </w:p>
        </w:tc>
        <w:tc>
          <w:tcPr>
            <w:tcW w:w="2693" w:type="dxa"/>
          </w:tcPr>
          <w:p w14:paraId="7F24A61A" w14:textId="6C0AB00E" w:rsidR="00C11D20" w:rsidRDefault="00C11D20" w:rsidP="00C11D20">
            <w:pPr>
              <w:pStyle w:val="ListParagraph"/>
              <w:ind w:left="0"/>
            </w:pPr>
          </w:p>
        </w:tc>
      </w:tr>
      <w:tr w:rsidR="00C11D20" w14:paraId="7F5D4252" w14:textId="77777777" w:rsidTr="00C802AF">
        <w:tblPrEx>
          <w:tblLook w:val="0000" w:firstRow="0" w:lastRow="0" w:firstColumn="0" w:lastColumn="0" w:noHBand="0" w:noVBand="0"/>
        </w:tblPrEx>
        <w:trPr>
          <w:trHeight w:val="248"/>
        </w:trPr>
        <w:tc>
          <w:tcPr>
            <w:tcW w:w="980" w:type="dxa"/>
          </w:tcPr>
          <w:p w14:paraId="2E5C06F0" w14:textId="6B8A0D23" w:rsidR="00C11D20" w:rsidRDefault="00C11D20" w:rsidP="00C11D20">
            <w:pPr>
              <w:pStyle w:val="ListParagraph"/>
              <w:ind w:left="0"/>
            </w:pPr>
            <w:r>
              <w:t>5</w:t>
            </w:r>
          </w:p>
        </w:tc>
        <w:tc>
          <w:tcPr>
            <w:tcW w:w="6676" w:type="dxa"/>
            <w:gridSpan w:val="3"/>
          </w:tcPr>
          <w:p w14:paraId="1B8301CD" w14:textId="56DCB95D" w:rsidR="00C11D20" w:rsidRPr="00BF1B07" w:rsidRDefault="00BF1B07" w:rsidP="00C11D20">
            <w:pPr>
              <w:pStyle w:val="ListParagraph"/>
              <w:ind w:left="0"/>
              <w:rPr>
                <w:b/>
                <w:bCs/>
              </w:rPr>
            </w:pPr>
            <w:r w:rsidRPr="00BF1B07">
              <w:rPr>
                <w:b/>
                <w:bCs/>
              </w:rPr>
              <w:t xml:space="preserve">Funding </w:t>
            </w:r>
          </w:p>
        </w:tc>
        <w:tc>
          <w:tcPr>
            <w:tcW w:w="2693" w:type="dxa"/>
          </w:tcPr>
          <w:p w14:paraId="0BE8DC6F" w14:textId="4FDF4FC8" w:rsidR="00C11D20" w:rsidRDefault="00C12BAB" w:rsidP="00C11D20">
            <w:pPr>
              <w:pStyle w:val="ListParagraph"/>
              <w:ind w:left="0"/>
            </w:pPr>
            <w:r w:rsidRPr="00C12BAB">
              <w:rPr>
                <w:color w:val="4472C4" w:themeColor="accent1"/>
              </w:rPr>
              <w:t>Finance breakdown.docx</w:t>
            </w:r>
          </w:p>
        </w:tc>
      </w:tr>
      <w:tr w:rsidR="00BF1B07" w14:paraId="142F07C0" w14:textId="77777777" w:rsidTr="00D511AA">
        <w:tblPrEx>
          <w:tblLook w:val="0000" w:firstRow="0" w:lastRow="0" w:firstColumn="0" w:lastColumn="0" w:noHBand="0" w:noVBand="0"/>
        </w:tblPrEx>
        <w:trPr>
          <w:trHeight w:val="248"/>
        </w:trPr>
        <w:tc>
          <w:tcPr>
            <w:tcW w:w="980" w:type="dxa"/>
          </w:tcPr>
          <w:p w14:paraId="00493F88" w14:textId="77777777" w:rsidR="00BF1B07" w:rsidRDefault="00BF1B07" w:rsidP="00C11D20">
            <w:pPr>
              <w:pStyle w:val="ListParagraph"/>
              <w:ind w:left="0"/>
            </w:pPr>
          </w:p>
        </w:tc>
        <w:tc>
          <w:tcPr>
            <w:tcW w:w="3841" w:type="dxa"/>
          </w:tcPr>
          <w:p w14:paraId="1516F0FE" w14:textId="0563E318" w:rsidR="00BF1B07" w:rsidRDefault="00BF1B07" w:rsidP="00C11D20">
            <w:pPr>
              <w:pStyle w:val="ListParagraph"/>
              <w:ind w:left="0"/>
            </w:pPr>
            <w:r>
              <w:t xml:space="preserve">Amount approved </w:t>
            </w:r>
          </w:p>
        </w:tc>
        <w:tc>
          <w:tcPr>
            <w:tcW w:w="2835" w:type="dxa"/>
            <w:gridSpan w:val="2"/>
          </w:tcPr>
          <w:p w14:paraId="004D863A" w14:textId="351E34C1" w:rsidR="00BF1B07" w:rsidRDefault="000F4886" w:rsidP="00BF1B07">
            <w:pPr>
              <w:pStyle w:val="ListParagraph"/>
              <w:ind w:left="0"/>
            </w:pPr>
            <w:r>
              <w:t>Rs. 2</w:t>
            </w:r>
            <w:r w:rsidR="003067A9">
              <w:t xml:space="preserve"> </w:t>
            </w:r>
            <w:proofErr w:type="gramStart"/>
            <w:r w:rsidR="003067A9">
              <w:t>core</w:t>
            </w:r>
            <w:proofErr w:type="gramEnd"/>
            <w:r w:rsidR="003067A9">
              <w:t xml:space="preserve"> </w:t>
            </w:r>
          </w:p>
        </w:tc>
        <w:tc>
          <w:tcPr>
            <w:tcW w:w="2693" w:type="dxa"/>
          </w:tcPr>
          <w:p w14:paraId="2C27F6AD" w14:textId="021F27FB" w:rsidR="00BF1B07" w:rsidRDefault="00BF1B07" w:rsidP="00C11D20">
            <w:pPr>
              <w:pStyle w:val="ListParagraph"/>
              <w:ind w:left="0"/>
            </w:pPr>
          </w:p>
        </w:tc>
      </w:tr>
      <w:tr w:rsidR="00BF1B07" w14:paraId="147F0856" w14:textId="77777777" w:rsidTr="00D511AA">
        <w:tblPrEx>
          <w:tblLook w:val="0000" w:firstRow="0" w:lastRow="0" w:firstColumn="0" w:lastColumn="0" w:noHBand="0" w:noVBand="0"/>
        </w:tblPrEx>
        <w:trPr>
          <w:trHeight w:val="248"/>
        </w:trPr>
        <w:tc>
          <w:tcPr>
            <w:tcW w:w="980" w:type="dxa"/>
          </w:tcPr>
          <w:p w14:paraId="613A3429" w14:textId="77777777" w:rsidR="00BF1B07" w:rsidRDefault="00BF1B07" w:rsidP="00C11D20">
            <w:pPr>
              <w:pStyle w:val="ListParagraph"/>
              <w:ind w:left="0"/>
            </w:pPr>
          </w:p>
        </w:tc>
        <w:tc>
          <w:tcPr>
            <w:tcW w:w="3841" w:type="dxa"/>
          </w:tcPr>
          <w:p w14:paraId="10EFEF2D" w14:textId="70BE05E3" w:rsidR="00BF1B07" w:rsidRDefault="00BF1B07" w:rsidP="00C11D20">
            <w:pPr>
              <w:pStyle w:val="ListParagraph"/>
              <w:ind w:left="0"/>
            </w:pPr>
            <w:r>
              <w:t xml:space="preserve">Amount used </w:t>
            </w:r>
          </w:p>
        </w:tc>
        <w:tc>
          <w:tcPr>
            <w:tcW w:w="2835" w:type="dxa"/>
            <w:gridSpan w:val="2"/>
          </w:tcPr>
          <w:p w14:paraId="4DB59BE7" w14:textId="3F947B3D" w:rsidR="00BF1B07" w:rsidRDefault="002E51A6" w:rsidP="00BF1B07">
            <w:pPr>
              <w:pStyle w:val="ListParagraph"/>
              <w:ind w:left="0"/>
            </w:pPr>
            <w:r>
              <w:t xml:space="preserve">Rs .195 lakhs </w:t>
            </w:r>
          </w:p>
        </w:tc>
        <w:tc>
          <w:tcPr>
            <w:tcW w:w="2693" w:type="dxa"/>
          </w:tcPr>
          <w:p w14:paraId="5FB74280" w14:textId="7933A7B4" w:rsidR="00BF1B07" w:rsidRDefault="00BF1B07" w:rsidP="00C11D20">
            <w:pPr>
              <w:pStyle w:val="ListParagraph"/>
              <w:ind w:left="0"/>
            </w:pPr>
          </w:p>
        </w:tc>
      </w:tr>
      <w:tr w:rsidR="00BF1B07" w14:paraId="44A76652" w14:textId="77777777" w:rsidTr="00C802AF">
        <w:tblPrEx>
          <w:tblLook w:val="0000" w:firstRow="0" w:lastRow="0" w:firstColumn="0" w:lastColumn="0" w:noHBand="0" w:noVBand="0"/>
        </w:tblPrEx>
        <w:trPr>
          <w:trHeight w:val="248"/>
        </w:trPr>
        <w:tc>
          <w:tcPr>
            <w:tcW w:w="980" w:type="dxa"/>
          </w:tcPr>
          <w:p w14:paraId="410A840D" w14:textId="7C4A44EF" w:rsidR="00BF1B07" w:rsidRDefault="00BF1B07" w:rsidP="00C11D20">
            <w:pPr>
              <w:pStyle w:val="ListParagraph"/>
              <w:ind w:left="0"/>
            </w:pPr>
            <w:r>
              <w:t>6</w:t>
            </w:r>
          </w:p>
        </w:tc>
        <w:tc>
          <w:tcPr>
            <w:tcW w:w="6676" w:type="dxa"/>
            <w:gridSpan w:val="3"/>
          </w:tcPr>
          <w:p w14:paraId="4B78D0BF" w14:textId="1688FAB4" w:rsidR="00BF1B07" w:rsidRPr="0041639B" w:rsidRDefault="0041639B" w:rsidP="00C11D20">
            <w:pPr>
              <w:pStyle w:val="ListParagraph"/>
              <w:ind w:left="0"/>
              <w:rPr>
                <w:b/>
                <w:bCs/>
              </w:rPr>
            </w:pPr>
            <w:r w:rsidRPr="0041639B">
              <w:rPr>
                <w:b/>
                <w:bCs/>
              </w:rPr>
              <w:t xml:space="preserve">Overall project information </w:t>
            </w:r>
          </w:p>
        </w:tc>
        <w:tc>
          <w:tcPr>
            <w:tcW w:w="2693" w:type="dxa"/>
          </w:tcPr>
          <w:p w14:paraId="74ED0A0C" w14:textId="77777777" w:rsidR="00BF1B07" w:rsidRDefault="00BF1B07" w:rsidP="00C11D20">
            <w:pPr>
              <w:pStyle w:val="ListParagraph"/>
              <w:ind w:left="0"/>
            </w:pPr>
          </w:p>
        </w:tc>
      </w:tr>
      <w:tr w:rsidR="00370460" w14:paraId="4CBFD7ED" w14:textId="77777777" w:rsidTr="00D511AA">
        <w:tblPrEx>
          <w:tblLook w:val="0000" w:firstRow="0" w:lastRow="0" w:firstColumn="0" w:lastColumn="0" w:noHBand="0" w:noVBand="0"/>
        </w:tblPrEx>
        <w:trPr>
          <w:trHeight w:val="248"/>
        </w:trPr>
        <w:tc>
          <w:tcPr>
            <w:tcW w:w="980" w:type="dxa"/>
          </w:tcPr>
          <w:p w14:paraId="6DB21A5D" w14:textId="77777777" w:rsidR="00370460" w:rsidRDefault="00370460" w:rsidP="00C11D20">
            <w:pPr>
              <w:pStyle w:val="ListParagraph"/>
              <w:ind w:left="0"/>
            </w:pPr>
          </w:p>
        </w:tc>
        <w:tc>
          <w:tcPr>
            <w:tcW w:w="3841" w:type="dxa"/>
          </w:tcPr>
          <w:p w14:paraId="64AA53D3" w14:textId="7030FF5F" w:rsidR="00370460" w:rsidRPr="00583ACA" w:rsidRDefault="00370460" w:rsidP="00C11D20">
            <w:pPr>
              <w:pStyle w:val="ListParagraph"/>
              <w:ind w:left="0"/>
            </w:pPr>
            <w:r w:rsidRPr="00583ACA">
              <w:t xml:space="preserve">Escalations </w:t>
            </w:r>
          </w:p>
        </w:tc>
        <w:tc>
          <w:tcPr>
            <w:tcW w:w="2835" w:type="dxa"/>
            <w:gridSpan w:val="2"/>
          </w:tcPr>
          <w:p w14:paraId="698B4273" w14:textId="6C94F3F6" w:rsidR="00370460" w:rsidRPr="00583ACA" w:rsidRDefault="004E427A" w:rsidP="00370460">
            <w:pPr>
              <w:pStyle w:val="ListParagraph"/>
              <w:ind w:left="0"/>
            </w:pPr>
            <w:r>
              <w:t>50</w:t>
            </w:r>
          </w:p>
        </w:tc>
        <w:tc>
          <w:tcPr>
            <w:tcW w:w="2693" w:type="dxa"/>
          </w:tcPr>
          <w:p w14:paraId="755EB12C" w14:textId="3E3DF275" w:rsidR="00370460" w:rsidRDefault="00370460" w:rsidP="00C11D20">
            <w:pPr>
              <w:pStyle w:val="ListParagraph"/>
              <w:ind w:left="0"/>
            </w:pPr>
          </w:p>
        </w:tc>
      </w:tr>
      <w:tr w:rsidR="00370460" w14:paraId="58641018" w14:textId="77777777" w:rsidTr="00D511AA">
        <w:tblPrEx>
          <w:tblLook w:val="0000" w:firstRow="0" w:lastRow="0" w:firstColumn="0" w:lastColumn="0" w:noHBand="0" w:noVBand="0"/>
        </w:tblPrEx>
        <w:trPr>
          <w:trHeight w:val="248"/>
        </w:trPr>
        <w:tc>
          <w:tcPr>
            <w:tcW w:w="980" w:type="dxa"/>
          </w:tcPr>
          <w:p w14:paraId="0059458E" w14:textId="77777777" w:rsidR="00370460" w:rsidRDefault="00370460" w:rsidP="00C11D20">
            <w:pPr>
              <w:pStyle w:val="ListParagraph"/>
              <w:ind w:left="0"/>
            </w:pPr>
          </w:p>
        </w:tc>
        <w:tc>
          <w:tcPr>
            <w:tcW w:w="3841" w:type="dxa"/>
          </w:tcPr>
          <w:p w14:paraId="7BCDFB6D" w14:textId="20C3C237" w:rsidR="00370460" w:rsidRPr="00583ACA" w:rsidRDefault="00370460" w:rsidP="00C11D20">
            <w:pPr>
              <w:pStyle w:val="ListParagraph"/>
              <w:ind w:left="0"/>
            </w:pPr>
            <w:r w:rsidRPr="00583ACA">
              <w:t xml:space="preserve">Customer stratifications </w:t>
            </w:r>
          </w:p>
        </w:tc>
        <w:tc>
          <w:tcPr>
            <w:tcW w:w="2835" w:type="dxa"/>
            <w:gridSpan w:val="2"/>
          </w:tcPr>
          <w:p w14:paraId="79C18A74" w14:textId="35955816" w:rsidR="00370460" w:rsidRPr="00583ACA" w:rsidRDefault="004E427A" w:rsidP="00370460">
            <w:pPr>
              <w:pStyle w:val="ListParagraph"/>
              <w:ind w:left="0"/>
            </w:pPr>
            <w:r>
              <w:t xml:space="preserve">High </w:t>
            </w:r>
          </w:p>
        </w:tc>
        <w:tc>
          <w:tcPr>
            <w:tcW w:w="2693" w:type="dxa"/>
          </w:tcPr>
          <w:p w14:paraId="28337033" w14:textId="0ED76EC7" w:rsidR="00370460" w:rsidRDefault="00370460" w:rsidP="00C11D20">
            <w:pPr>
              <w:pStyle w:val="ListParagraph"/>
              <w:ind w:left="0"/>
            </w:pPr>
          </w:p>
        </w:tc>
      </w:tr>
      <w:tr w:rsidR="00370460" w14:paraId="05813D78" w14:textId="77777777" w:rsidTr="00C802AF">
        <w:tblPrEx>
          <w:tblLook w:val="0000" w:firstRow="0" w:lastRow="0" w:firstColumn="0" w:lastColumn="0" w:noHBand="0" w:noVBand="0"/>
        </w:tblPrEx>
        <w:trPr>
          <w:trHeight w:val="248"/>
        </w:trPr>
        <w:tc>
          <w:tcPr>
            <w:tcW w:w="980" w:type="dxa"/>
          </w:tcPr>
          <w:p w14:paraId="2E5E22DA" w14:textId="4A1FE362" w:rsidR="00370460" w:rsidRDefault="00370460" w:rsidP="00C11D20">
            <w:pPr>
              <w:pStyle w:val="ListParagraph"/>
              <w:ind w:left="0"/>
            </w:pPr>
            <w:r>
              <w:t>7</w:t>
            </w:r>
          </w:p>
        </w:tc>
        <w:tc>
          <w:tcPr>
            <w:tcW w:w="6676" w:type="dxa"/>
            <w:gridSpan w:val="3"/>
          </w:tcPr>
          <w:p w14:paraId="6C6BE0D5" w14:textId="47216DEE" w:rsidR="00370460" w:rsidRPr="00583ACA" w:rsidRDefault="00370460" w:rsidP="00C11D20">
            <w:pPr>
              <w:pStyle w:val="ListParagraph"/>
              <w:ind w:left="0"/>
            </w:pPr>
            <w:r>
              <w:t xml:space="preserve">Value of the company </w:t>
            </w:r>
          </w:p>
        </w:tc>
        <w:tc>
          <w:tcPr>
            <w:tcW w:w="2693" w:type="dxa"/>
          </w:tcPr>
          <w:p w14:paraId="019D2AD7" w14:textId="77777777" w:rsidR="00370460" w:rsidRDefault="00370460" w:rsidP="00C11D20">
            <w:pPr>
              <w:pStyle w:val="ListParagraph"/>
              <w:ind w:left="0"/>
            </w:pPr>
          </w:p>
        </w:tc>
      </w:tr>
      <w:tr w:rsidR="00C7328A" w14:paraId="3F850A2A" w14:textId="77777777" w:rsidTr="00D511AA">
        <w:tblPrEx>
          <w:tblLook w:val="0000" w:firstRow="0" w:lastRow="0" w:firstColumn="0" w:lastColumn="0" w:noHBand="0" w:noVBand="0"/>
        </w:tblPrEx>
        <w:trPr>
          <w:trHeight w:val="248"/>
        </w:trPr>
        <w:tc>
          <w:tcPr>
            <w:tcW w:w="980" w:type="dxa"/>
          </w:tcPr>
          <w:p w14:paraId="4436F440" w14:textId="77777777" w:rsidR="00C7328A" w:rsidRDefault="00C7328A" w:rsidP="00C11D20">
            <w:pPr>
              <w:pStyle w:val="ListParagraph"/>
              <w:ind w:left="0"/>
            </w:pPr>
          </w:p>
        </w:tc>
        <w:tc>
          <w:tcPr>
            <w:tcW w:w="3841" w:type="dxa"/>
          </w:tcPr>
          <w:p w14:paraId="67C11C33" w14:textId="77777777" w:rsidR="00C7328A" w:rsidRDefault="00C7328A" w:rsidP="00C11D20">
            <w:pPr>
              <w:pStyle w:val="ListParagraph"/>
              <w:ind w:left="0"/>
            </w:pPr>
          </w:p>
          <w:p w14:paraId="692CA293" w14:textId="77777777" w:rsidR="002F3A6B" w:rsidRDefault="002F3A6B" w:rsidP="00C11D20">
            <w:pPr>
              <w:pStyle w:val="ListParagraph"/>
              <w:ind w:left="0"/>
            </w:pPr>
          </w:p>
          <w:p w14:paraId="0F6A4A89" w14:textId="77777777" w:rsidR="002F3A6B" w:rsidRDefault="002F3A6B" w:rsidP="00C11D20">
            <w:pPr>
              <w:pStyle w:val="ListParagraph"/>
              <w:ind w:left="0"/>
            </w:pPr>
          </w:p>
          <w:p w14:paraId="2F9EB8F0" w14:textId="77777777" w:rsidR="002F3A6B" w:rsidRDefault="002F3A6B" w:rsidP="00C11D20">
            <w:pPr>
              <w:pStyle w:val="ListParagraph"/>
              <w:ind w:left="0"/>
            </w:pPr>
          </w:p>
          <w:p w14:paraId="1188E2C6" w14:textId="77777777" w:rsidR="002F3A6B" w:rsidRDefault="002F3A6B" w:rsidP="00C11D20">
            <w:pPr>
              <w:pStyle w:val="ListParagraph"/>
              <w:ind w:left="0"/>
            </w:pPr>
          </w:p>
          <w:p w14:paraId="0B450C07" w14:textId="1A50EA76" w:rsidR="002F3A6B" w:rsidRDefault="002F3A6B" w:rsidP="00C11D20">
            <w:pPr>
              <w:pStyle w:val="ListParagraph"/>
              <w:ind w:left="0"/>
            </w:pPr>
            <w:r>
              <w:t xml:space="preserve">Positive / negative </w:t>
            </w:r>
          </w:p>
        </w:tc>
        <w:tc>
          <w:tcPr>
            <w:tcW w:w="2835" w:type="dxa"/>
            <w:gridSpan w:val="2"/>
          </w:tcPr>
          <w:p w14:paraId="22137AA4" w14:textId="77777777" w:rsidR="00C7328A" w:rsidRDefault="00C7328A" w:rsidP="00C7328A">
            <w:r>
              <w:t>Positive: 90%</w:t>
            </w:r>
          </w:p>
          <w:p w14:paraId="361A2F37" w14:textId="77777777" w:rsidR="0096286B" w:rsidRDefault="0096286B" w:rsidP="00C7328A">
            <w:r>
              <w:t>-</w:t>
            </w:r>
            <w:r w:rsidR="00C7328A">
              <w:t xml:space="preserve">Company has gained an edge over the competitors </w:t>
            </w:r>
          </w:p>
          <w:p w14:paraId="6054BB12" w14:textId="259231F1" w:rsidR="00C7328A" w:rsidRDefault="0096286B" w:rsidP="00C7328A">
            <w:r>
              <w:t>-</w:t>
            </w:r>
            <w:r w:rsidR="00C7328A">
              <w:t>increased clients</w:t>
            </w:r>
          </w:p>
          <w:p w14:paraId="2D99850C" w14:textId="3E94294A" w:rsidR="00C7328A" w:rsidRDefault="0096286B" w:rsidP="0096286B">
            <w:r>
              <w:t>-</w:t>
            </w:r>
            <w:r w:rsidR="00C7328A">
              <w:t xml:space="preserve">Trained </w:t>
            </w:r>
            <w:r>
              <w:t>employees</w:t>
            </w:r>
          </w:p>
          <w:p w14:paraId="15449543" w14:textId="1AFFF84C" w:rsidR="00C7328A" w:rsidRDefault="00C7328A" w:rsidP="00C7328A">
            <w:pPr>
              <w:pStyle w:val="ListParagraph"/>
              <w:ind w:left="0"/>
            </w:pPr>
            <w:r>
              <w:t xml:space="preserve">New </w:t>
            </w:r>
            <w:r w:rsidR="0096286B">
              <w:t>project</w:t>
            </w:r>
            <w:r>
              <w:t xml:space="preserve"> in pipeline</w:t>
            </w:r>
          </w:p>
        </w:tc>
        <w:tc>
          <w:tcPr>
            <w:tcW w:w="2693" w:type="dxa"/>
          </w:tcPr>
          <w:p w14:paraId="72EB14AC" w14:textId="31C95EBF" w:rsidR="00C7328A" w:rsidRDefault="00C7328A" w:rsidP="00C11D20">
            <w:pPr>
              <w:pStyle w:val="ListParagraph"/>
              <w:ind w:left="0"/>
            </w:pPr>
          </w:p>
        </w:tc>
      </w:tr>
    </w:tbl>
    <w:p w14:paraId="5C794E65" w14:textId="77777777" w:rsidR="00E143E3" w:rsidRPr="00392F34" w:rsidRDefault="00E143E3" w:rsidP="00C03971">
      <w:pPr>
        <w:pStyle w:val="ListParagraph"/>
      </w:pPr>
    </w:p>
    <w:p w14:paraId="6967EA91" w14:textId="77777777" w:rsidR="005A002A" w:rsidRPr="00392F34" w:rsidRDefault="005A002A" w:rsidP="00941EDF">
      <w:pPr>
        <w:pStyle w:val="ListParagraph"/>
      </w:pPr>
    </w:p>
    <w:p w14:paraId="7FD9C63D" w14:textId="77777777" w:rsidR="001F0A74" w:rsidRPr="00E94ACA" w:rsidRDefault="001F0A74" w:rsidP="001F0A74"/>
    <w:p w14:paraId="4A85F126" w14:textId="77777777" w:rsidR="00BA0179" w:rsidRPr="001308DA" w:rsidRDefault="00BA0179"/>
    <w:p w14:paraId="04297FE5" w14:textId="77777777" w:rsidR="00E019A8" w:rsidRPr="001D7FBB" w:rsidRDefault="00E019A8">
      <w:pPr>
        <w:rPr>
          <w:b/>
          <w:bCs/>
        </w:rPr>
      </w:pPr>
    </w:p>
    <w:sectPr w:rsidR="00E019A8" w:rsidRPr="001D7FBB" w:rsidSect="00C12C2C">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D7032C"/>
    <w:multiLevelType w:val="hybridMultilevel"/>
    <w:tmpl w:val="9A26240E"/>
    <w:lvl w:ilvl="0" w:tplc="5E3CB3F6">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31863194"/>
    <w:multiLevelType w:val="hybridMultilevel"/>
    <w:tmpl w:val="2A380EEC"/>
    <w:lvl w:ilvl="0" w:tplc="FECEEBBC">
      <w:start w:val="1"/>
      <w:numFmt w:val="bullet"/>
      <w:lvlText w:val=""/>
      <w:lvlJc w:val="left"/>
      <w:pPr>
        <w:ind w:left="2472" w:hanging="360"/>
      </w:pPr>
      <w:rPr>
        <w:rFonts w:ascii="Wingdings" w:eastAsiaTheme="minorHAnsi" w:hAnsi="Wingdings" w:cstheme="minorBidi" w:hint="default"/>
      </w:rPr>
    </w:lvl>
    <w:lvl w:ilvl="1" w:tplc="40090003" w:tentative="1">
      <w:start w:val="1"/>
      <w:numFmt w:val="bullet"/>
      <w:lvlText w:val="o"/>
      <w:lvlJc w:val="left"/>
      <w:pPr>
        <w:ind w:left="3192" w:hanging="360"/>
      </w:pPr>
      <w:rPr>
        <w:rFonts w:ascii="Courier New" w:hAnsi="Courier New" w:cs="Courier New" w:hint="default"/>
      </w:rPr>
    </w:lvl>
    <w:lvl w:ilvl="2" w:tplc="40090005" w:tentative="1">
      <w:start w:val="1"/>
      <w:numFmt w:val="bullet"/>
      <w:lvlText w:val=""/>
      <w:lvlJc w:val="left"/>
      <w:pPr>
        <w:ind w:left="3912" w:hanging="360"/>
      </w:pPr>
      <w:rPr>
        <w:rFonts w:ascii="Wingdings" w:hAnsi="Wingdings" w:hint="default"/>
      </w:rPr>
    </w:lvl>
    <w:lvl w:ilvl="3" w:tplc="40090001" w:tentative="1">
      <w:start w:val="1"/>
      <w:numFmt w:val="bullet"/>
      <w:lvlText w:val=""/>
      <w:lvlJc w:val="left"/>
      <w:pPr>
        <w:ind w:left="4632" w:hanging="360"/>
      </w:pPr>
      <w:rPr>
        <w:rFonts w:ascii="Symbol" w:hAnsi="Symbol" w:hint="default"/>
      </w:rPr>
    </w:lvl>
    <w:lvl w:ilvl="4" w:tplc="40090003" w:tentative="1">
      <w:start w:val="1"/>
      <w:numFmt w:val="bullet"/>
      <w:lvlText w:val="o"/>
      <w:lvlJc w:val="left"/>
      <w:pPr>
        <w:ind w:left="5352" w:hanging="360"/>
      </w:pPr>
      <w:rPr>
        <w:rFonts w:ascii="Courier New" w:hAnsi="Courier New" w:cs="Courier New" w:hint="default"/>
      </w:rPr>
    </w:lvl>
    <w:lvl w:ilvl="5" w:tplc="40090005" w:tentative="1">
      <w:start w:val="1"/>
      <w:numFmt w:val="bullet"/>
      <w:lvlText w:val=""/>
      <w:lvlJc w:val="left"/>
      <w:pPr>
        <w:ind w:left="6072" w:hanging="360"/>
      </w:pPr>
      <w:rPr>
        <w:rFonts w:ascii="Wingdings" w:hAnsi="Wingdings" w:hint="default"/>
      </w:rPr>
    </w:lvl>
    <w:lvl w:ilvl="6" w:tplc="40090001" w:tentative="1">
      <w:start w:val="1"/>
      <w:numFmt w:val="bullet"/>
      <w:lvlText w:val=""/>
      <w:lvlJc w:val="left"/>
      <w:pPr>
        <w:ind w:left="6792" w:hanging="360"/>
      </w:pPr>
      <w:rPr>
        <w:rFonts w:ascii="Symbol" w:hAnsi="Symbol" w:hint="default"/>
      </w:rPr>
    </w:lvl>
    <w:lvl w:ilvl="7" w:tplc="40090003" w:tentative="1">
      <w:start w:val="1"/>
      <w:numFmt w:val="bullet"/>
      <w:lvlText w:val="o"/>
      <w:lvlJc w:val="left"/>
      <w:pPr>
        <w:ind w:left="7512" w:hanging="360"/>
      </w:pPr>
      <w:rPr>
        <w:rFonts w:ascii="Courier New" w:hAnsi="Courier New" w:cs="Courier New" w:hint="default"/>
      </w:rPr>
    </w:lvl>
    <w:lvl w:ilvl="8" w:tplc="40090005" w:tentative="1">
      <w:start w:val="1"/>
      <w:numFmt w:val="bullet"/>
      <w:lvlText w:val=""/>
      <w:lvlJc w:val="left"/>
      <w:pPr>
        <w:ind w:left="8232" w:hanging="360"/>
      </w:pPr>
      <w:rPr>
        <w:rFonts w:ascii="Wingdings" w:hAnsi="Wingdings" w:hint="default"/>
      </w:rPr>
    </w:lvl>
  </w:abstractNum>
  <w:abstractNum w:abstractNumId="2" w15:restartNumberingAfterBreak="0">
    <w:nsid w:val="6A5C07BA"/>
    <w:multiLevelType w:val="hybridMultilevel"/>
    <w:tmpl w:val="0C3E051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F57"/>
    <w:rsid w:val="00012459"/>
    <w:rsid w:val="0002471C"/>
    <w:rsid w:val="000267AC"/>
    <w:rsid w:val="0003300F"/>
    <w:rsid w:val="00043116"/>
    <w:rsid w:val="00057A6E"/>
    <w:rsid w:val="000601CE"/>
    <w:rsid w:val="000637E2"/>
    <w:rsid w:val="000643A3"/>
    <w:rsid w:val="00064A6A"/>
    <w:rsid w:val="00066393"/>
    <w:rsid w:val="000715FF"/>
    <w:rsid w:val="00072FD9"/>
    <w:rsid w:val="00074EAC"/>
    <w:rsid w:val="00080D34"/>
    <w:rsid w:val="000863D3"/>
    <w:rsid w:val="000916DE"/>
    <w:rsid w:val="00095F82"/>
    <w:rsid w:val="000A3391"/>
    <w:rsid w:val="000A673D"/>
    <w:rsid w:val="000B739B"/>
    <w:rsid w:val="000C4291"/>
    <w:rsid w:val="000D1C0D"/>
    <w:rsid w:val="000E0DFE"/>
    <w:rsid w:val="000E73B2"/>
    <w:rsid w:val="000F3AFD"/>
    <w:rsid w:val="000F4277"/>
    <w:rsid w:val="000F4886"/>
    <w:rsid w:val="000F7BCA"/>
    <w:rsid w:val="001125C9"/>
    <w:rsid w:val="001147FC"/>
    <w:rsid w:val="00116514"/>
    <w:rsid w:val="00116F14"/>
    <w:rsid w:val="00120385"/>
    <w:rsid w:val="0012344D"/>
    <w:rsid w:val="00127409"/>
    <w:rsid w:val="001308DA"/>
    <w:rsid w:val="00133637"/>
    <w:rsid w:val="00134519"/>
    <w:rsid w:val="00142C4B"/>
    <w:rsid w:val="00147596"/>
    <w:rsid w:val="001537D4"/>
    <w:rsid w:val="00156646"/>
    <w:rsid w:val="001570CC"/>
    <w:rsid w:val="00161350"/>
    <w:rsid w:val="0016239B"/>
    <w:rsid w:val="00186D71"/>
    <w:rsid w:val="001B1699"/>
    <w:rsid w:val="001B420E"/>
    <w:rsid w:val="001D7FBB"/>
    <w:rsid w:val="001E28D1"/>
    <w:rsid w:val="001E39A1"/>
    <w:rsid w:val="001E4127"/>
    <w:rsid w:val="001F0A74"/>
    <w:rsid w:val="001F771E"/>
    <w:rsid w:val="00205DED"/>
    <w:rsid w:val="00233C47"/>
    <w:rsid w:val="00233E81"/>
    <w:rsid w:val="002346C8"/>
    <w:rsid w:val="00236F73"/>
    <w:rsid w:val="002372C9"/>
    <w:rsid w:val="0024184C"/>
    <w:rsid w:val="00244137"/>
    <w:rsid w:val="00251939"/>
    <w:rsid w:val="002562CA"/>
    <w:rsid w:val="00265FD9"/>
    <w:rsid w:val="002674E7"/>
    <w:rsid w:val="0027694E"/>
    <w:rsid w:val="00292DDD"/>
    <w:rsid w:val="002933E0"/>
    <w:rsid w:val="00293EEB"/>
    <w:rsid w:val="002956D7"/>
    <w:rsid w:val="002979F0"/>
    <w:rsid w:val="002B2CCD"/>
    <w:rsid w:val="002C3B05"/>
    <w:rsid w:val="002D58B2"/>
    <w:rsid w:val="002E51A6"/>
    <w:rsid w:val="002F3A6B"/>
    <w:rsid w:val="00301126"/>
    <w:rsid w:val="00304006"/>
    <w:rsid w:val="003067A9"/>
    <w:rsid w:val="00315679"/>
    <w:rsid w:val="00316663"/>
    <w:rsid w:val="00324863"/>
    <w:rsid w:val="00325B23"/>
    <w:rsid w:val="00331DA2"/>
    <w:rsid w:val="0034074F"/>
    <w:rsid w:val="00342995"/>
    <w:rsid w:val="00346EA2"/>
    <w:rsid w:val="0035025C"/>
    <w:rsid w:val="00350EF8"/>
    <w:rsid w:val="0035151A"/>
    <w:rsid w:val="00357404"/>
    <w:rsid w:val="00362DCF"/>
    <w:rsid w:val="00370460"/>
    <w:rsid w:val="00377F72"/>
    <w:rsid w:val="00382C94"/>
    <w:rsid w:val="00382D4E"/>
    <w:rsid w:val="00387316"/>
    <w:rsid w:val="003916C2"/>
    <w:rsid w:val="00392F34"/>
    <w:rsid w:val="00396E90"/>
    <w:rsid w:val="003971C6"/>
    <w:rsid w:val="003C390F"/>
    <w:rsid w:val="003C630A"/>
    <w:rsid w:val="003D1A7F"/>
    <w:rsid w:val="003D1FF9"/>
    <w:rsid w:val="003D36B3"/>
    <w:rsid w:val="003D3DF4"/>
    <w:rsid w:val="003D7F8C"/>
    <w:rsid w:val="003E0FF8"/>
    <w:rsid w:val="003E5C05"/>
    <w:rsid w:val="003F4227"/>
    <w:rsid w:val="00402D85"/>
    <w:rsid w:val="00404229"/>
    <w:rsid w:val="004128C6"/>
    <w:rsid w:val="00413364"/>
    <w:rsid w:val="0041639B"/>
    <w:rsid w:val="00420475"/>
    <w:rsid w:val="004262E8"/>
    <w:rsid w:val="00436B2B"/>
    <w:rsid w:val="00437E9C"/>
    <w:rsid w:val="0044441D"/>
    <w:rsid w:val="0044471B"/>
    <w:rsid w:val="00444D37"/>
    <w:rsid w:val="00455361"/>
    <w:rsid w:val="00456B8E"/>
    <w:rsid w:val="00461543"/>
    <w:rsid w:val="00467662"/>
    <w:rsid w:val="00467D5F"/>
    <w:rsid w:val="0047686C"/>
    <w:rsid w:val="004854B9"/>
    <w:rsid w:val="004916EE"/>
    <w:rsid w:val="004963A3"/>
    <w:rsid w:val="004975C3"/>
    <w:rsid w:val="004A0673"/>
    <w:rsid w:val="004A0F6D"/>
    <w:rsid w:val="004A4D50"/>
    <w:rsid w:val="004A7BC0"/>
    <w:rsid w:val="004B02F6"/>
    <w:rsid w:val="004C1575"/>
    <w:rsid w:val="004D6552"/>
    <w:rsid w:val="004E3294"/>
    <w:rsid w:val="004E427A"/>
    <w:rsid w:val="004E4749"/>
    <w:rsid w:val="004E5A4E"/>
    <w:rsid w:val="004F5987"/>
    <w:rsid w:val="00503FC2"/>
    <w:rsid w:val="00504C05"/>
    <w:rsid w:val="00510FB2"/>
    <w:rsid w:val="00522D9D"/>
    <w:rsid w:val="0052340D"/>
    <w:rsid w:val="0052680F"/>
    <w:rsid w:val="00530A35"/>
    <w:rsid w:val="0054746C"/>
    <w:rsid w:val="00550AEC"/>
    <w:rsid w:val="00564BBB"/>
    <w:rsid w:val="0056642C"/>
    <w:rsid w:val="00570F96"/>
    <w:rsid w:val="00583ACA"/>
    <w:rsid w:val="00593849"/>
    <w:rsid w:val="00594702"/>
    <w:rsid w:val="005A002A"/>
    <w:rsid w:val="005A1B85"/>
    <w:rsid w:val="005B2362"/>
    <w:rsid w:val="005B50E8"/>
    <w:rsid w:val="005C0A39"/>
    <w:rsid w:val="005C5301"/>
    <w:rsid w:val="005C59E0"/>
    <w:rsid w:val="005D304B"/>
    <w:rsid w:val="005D54B9"/>
    <w:rsid w:val="005D5792"/>
    <w:rsid w:val="005E512B"/>
    <w:rsid w:val="005E6539"/>
    <w:rsid w:val="00603784"/>
    <w:rsid w:val="00620E0D"/>
    <w:rsid w:val="00635AA0"/>
    <w:rsid w:val="0063682F"/>
    <w:rsid w:val="00647766"/>
    <w:rsid w:val="00651113"/>
    <w:rsid w:val="00661A78"/>
    <w:rsid w:val="00663E96"/>
    <w:rsid w:val="006646A8"/>
    <w:rsid w:val="00671987"/>
    <w:rsid w:val="00673396"/>
    <w:rsid w:val="00676C09"/>
    <w:rsid w:val="0067757C"/>
    <w:rsid w:val="006864BC"/>
    <w:rsid w:val="00687341"/>
    <w:rsid w:val="006A23CA"/>
    <w:rsid w:val="006B0F4F"/>
    <w:rsid w:val="006C0911"/>
    <w:rsid w:val="006C2EC7"/>
    <w:rsid w:val="006D5B0A"/>
    <w:rsid w:val="006E237D"/>
    <w:rsid w:val="006E61A9"/>
    <w:rsid w:val="006E78B1"/>
    <w:rsid w:val="006F1578"/>
    <w:rsid w:val="006F1783"/>
    <w:rsid w:val="00705B79"/>
    <w:rsid w:val="00707283"/>
    <w:rsid w:val="00730954"/>
    <w:rsid w:val="007326EE"/>
    <w:rsid w:val="00737E20"/>
    <w:rsid w:val="007400ED"/>
    <w:rsid w:val="00743399"/>
    <w:rsid w:val="00751659"/>
    <w:rsid w:val="00760B46"/>
    <w:rsid w:val="0076797C"/>
    <w:rsid w:val="007747FC"/>
    <w:rsid w:val="00785638"/>
    <w:rsid w:val="00797D72"/>
    <w:rsid w:val="007A60F3"/>
    <w:rsid w:val="007B7328"/>
    <w:rsid w:val="007C00A5"/>
    <w:rsid w:val="007C7F51"/>
    <w:rsid w:val="007D4632"/>
    <w:rsid w:val="007E4BCA"/>
    <w:rsid w:val="007E70C8"/>
    <w:rsid w:val="007F3467"/>
    <w:rsid w:val="00804FEF"/>
    <w:rsid w:val="00810952"/>
    <w:rsid w:val="0081190A"/>
    <w:rsid w:val="008129FB"/>
    <w:rsid w:val="008163E5"/>
    <w:rsid w:val="0082175D"/>
    <w:rsid w:val="008417E8"/>
    <w:rsid w:val="0085641C"/>
    <w:rsid w:val="008577C2"/>
    <w:rsid w:val="00867830"/>
    <w:rsid w:val="00870197"/>
    <w:rsid w:val="008775F3"/>
    <w:rsid w:val="0088608C"/>
    <w:rsid w:val="008A07E5"/>
    <w:rsid w:val="008B7803"/>
    <w:rsid w:val="008C0389"/>
    <w:rsid w:val="008C0BB7"/>
    <w:rsid w:val="008C60AA"/>
    <w:rsid w:val="008D46D4"/>
    <w:rsid w:val="008E47CF"/>
    <w:rsid w:val="008E62E4"/>
    <w:rsid w:val="008E7105"/>
    <w:rsid w:val="008E7815"/>
    <w:rsid w:val="008F32C5"/>
    <w:rsid w:val="008F4499"/>
    <w:rsid w:val="00903652"/>
    <w:rsid w:val="00907CE3"/>
    <w:rsid w:val="0093536B"/>
    <w:rsid w:val="00936377"/>
    <w:rsid w:val="00941EDF"/>
    <w:rsid w:val="00944A3C"/>
    <w:rsid w:val="00950078"/>
    <w:rsid w:val="00956A0B"/>
    <w:rsid w:val="0096286B"/>
    <w:rsid w:val="009652F1"/>
    <w:rsid w:val="009726BF"/>
    <w:rsid w:val="00973B3F"/>
    <w:rsid w:val="009919C7"/>
    <w:rsid w:val="00991BF3"/>
    <w:rsid w:val="009A17B9"/>
    <w:rsid w:val="009A2070"/>
    <w:rsid w:val="009A46BA"/>
    <w:rsid w:val="009A672F"/>
    <w:rsid w:val="009C334F"/>
    <w:rsid w:val="009C33CE"/>
    <w:rsid w:val="009C5794"/>
    <w:rsid w:val="009D40AA"/>
    <w:rsid w:val="009D52F1"/>
    <w:rsid w:val="009E12E0"/>
    <w:rsid w:val="009E4F91"/>
    <w:rsid w:val="009E5EE3"/>
    <w:rsid w:val="00A0661F"/>
    <w:rsid w:val="00A123E9"/>
    <w:rsid w:val="00A27578"/>
    <w:rsid w:val="00A31562"/>
    <w:rsid w:val="00A31D9C"/>
    <w:rsid w:val="00A5413F"/>
    <w:rsid w:val="00A6398E"/>
    <w:rsid w:val="00A67307"/>
    <w:rsid w:val="00A71C80"/>
    <w:rsid w:val="00A75A70"/>
    <w:rsid w:val="00A76957"/>
    <w:rsid w:val="00A80634"/>
    <w:rsid w:val="00A81CA9"/>
    <w:rsid w:val="00A84CB5"/>
    <w:rsid w:val="00A90A64"/>
    <w:rsid w:val="00A9564D"/>
    <w:rsid w:val="00AA5E85"/>
    <w:rsid w:val="00AB04DE"/>
    <w:rsid w:val="00AB0EBE"/>
    <w:rsid w:val="00AC4742"/>
    <w:rsid w:val="00AD01AA"/>
    <w:rsid w:val="00AE0D97"/>
    <w:rsid w:val="00AE4B14"/>
    <w:rsid w:val="00AF0418"/>
    <w:rsid w:val="00AF287B"/>
    <w:rsid w:val="00AF6F39"/>
    <w:rsid w:val="00B045DC"/>
    <w:rsid w:val="00B0701C"/>
    <w:rsid w:val="00B17F6D"/>
    <w:rsid w:val="00B46B37"/>
    <w:rsid w:val="00B5604C"/>
    <w:rsid w:val="00B578EF"/>
    <w:rsid w:val="00B776BA"/>
    <w:rsid w:val="00B8292B"/>
    <w:rsid w:val="00B84639"/>
    <w:rsid w:val="00B8493D"/>
    <w:rsid w:val="00B91CBD"/>
    <w:rsid w:val="00B9533F"/>
    <w:rsid w:val="00B96BEB"/>
    <w:rsid w:val="00BA0179"/>
    <w:rsid w:val="00BA0F7D"/>
    <w:rsid w:val="00BA7824"/>
    <w:rsid w:val="00BB0CA4"/>
    <w:rsid w:val="00BB2A2D"/>
    <w:rsid w:val="00BB2F3C"/>
    <w:rsid w:val="00BB317A"/>
    <w:rsid w:val="00BC1583"/>
    <w:rsid w:val="00BC34D6"/>
    <w:rsid w:val="00BD0460"/>
    <w:rsid w:val="00BD192D"/>
    <w:rsid w:val="00BE0536"/>
    <w:rsid w:val="00BF1B07"/>
    <w:rsid w:val="00BF2456"/>
    <w:rsid w:val="00C02D38"/>
    <w:rsid w:val="00C03971"/>
    <w:rsid w:val="00C06173"/>
    <w:rsid w:val="00C11D20"/>
    <w:rsid w:val="00C12A85"/>
    <w:rsid w:val="00C12BAB"/>
    <w:rsid w:val="00C12C2C"/>
    <w:rsid w:val="00C26342"/>
    <w:rsid w:val="00C36A95"/>
    <w:rsid w:val="00C37E63"/>
    <w:rsid w:val="00C440B7"/>
    <w:rsid w:val="00C5044E"/>
    <w:rsid w:val="00C568E4"/>
    <w:rsid w:val="00C63CD6"/>
    <w:rsid w:val="00C6418B"/>
    <w:rsid w:val="00C6511A"/>
    <w:rsid w:val="00C728DF"/>
    <w:rsid w:val="00C7328A"/>
    <w:rsid w:val="00C74BD6"/>
    <w:rsid w:val="00C802AF"/>
    <w:rsid w:val="00C8061B"/>
    <w:rsid w:val="00C838E8"/>
    <w:rsid w:val="00C94A7B"/>
    <w:rsid w:val="00C94BCF"/>
    <w:rsid w:val="00CB056A"/>
    <w:rsid w:val="00CC0F57"/>
    <w:rsid w:val="00CC1D8E"/>
    <w:rsid w:val="00CC25A1"/>
    <w:rsid w:val="00CD1B9C"/>
    <w:rsid w:val="00CD6EA4"/>
    <w:rsid w:val="00CD7B64"/>
    <w:rsid w:val="00CE09D6"/>
    <w:rsid w:val="00CF7A2F"/>
    <w:rsid w:val="00D019CD"/>
    <w:rsid w:val="00D121E0"/>
    <w:rsid w:val="00D13F9A"/>
    <w:rsid w:val="00D240BF"/>
    <w:rsid w:val="00D266FB"/>
    <w:rsid w:val="00D34D74"/>
    <w:rsid w:val="00D3600E"/>
    <w:rsid w:val="00D37857"/>
    <w:rsid w:val="00D42009"/>
    <w:rsid w:val="00D511AA"/>
    <w:rsid w:val="00D71401"/>
    <w:rsid w:val="00D810BD"/>
    <w:rsid w:val="00D918BF"/>
    <w:rsid w:val="00DA5FB9"/>
    <w:rsid w:val="00DB6373"/>
    <w:rsid w:val="00DD13E4"/>
    <w:rsid w:val="00DD337A"/>
    <w:rsid w:val="00DD3BEC"/>
    <w:rsid w:val="00DE15B0"/>
    <w:rsid w:val="00DE46BD"/>
    <w:rsid w:val="00DE4D87"/>
    <w:rsid w:val="00DE5A92"/>
    <w:rsid w:val="00DE626F"/>
    <w:rsid w:val="00E019A8"/>
    <w:rsid w:val="00E04F04"/>
    <w:rsid w:val="00E05AE0"/>
    <w:rsid w:val="00E143E3"/>
    <w:rsid w:val="00E16B91"/>
    <w:rsid w:val="00E27BBE"/>
    <w:rsid w:val="00E31D24"/>
    <w:rsid w:val="00E57CDB"/>
    <w:rsid w:val="00E64BFF"/>
    <w:rsid w:val="00E77941"/>
    <w:rsid w:val="00E80D1F"/>
    <w:rsid w:val="00E94ACA"/>
    <w:rsid w:val="00E95CD8"/>
    <w:rsid w:val="00EA1880"/>
    <w:rsid w:val="00EA286E"/>
    <w:rsid w:val="00EB0480"/>
    <w:rsid w:val="00EB3E12"/>
    <w:rsid w:val="00EC4047"/>
    <w:rsid w:val="00ED29EA"/>
    <w:rsid w:val="00ED7EE3"/>
    <w:rsid w:val="00EE0468"/>
    <w:rsid w:val="00EE6472"/>
    <w:rsid w:val="00EE775E"/>
    <w:rsid w:val="00EF6956"/>
    <w:rsid w:val="00F00484"/>
    <w:rsid w:val="00F03ADF"/>
    <w:rsid w:val="00F055C3"/>
    <w:rsid w:val="00F13A30"/>
    <w:rsid w:val="00F17883"/>
    <w:rsid w:val="00F37CB7"/>
    <w:rsid w:val="00F44C6F"/>
    <w:rsid w:val="00F65607"/>
    <w:rsid w:val="00F77399"/>
    <w:rsid w:val="00F84F28"/>
    <w:rsid w:val="00F94D8A"/>
    <w:rsid w:val="00F9629E"/>
    <w:rsid w:val="00F964B2"/>
    <w:rsid w:val="00FA2BA7"/>
    <w:rsid w:val="00FA7BA3"/>
    <w:rsid w:val="00FA7FDB"/>
    <w:rsid w:val="00FB49BB"/>
    <w:rsid w:val="00FB6824"/>
    <w:rsid w:val="00FB7AB4"/>
    <w:rsid w:val="00FC2458"/>
    <w:rsid w:val="00FC429D"/>
    <w:rsid w:val="00FC786C"/>
    <w:rsid w:val="00FD526D"/>
    <w:rsid w:val="00FD583F"/>
    <w:rsid w:val="00FE4E65"/>
    <w:rsid w:val="00FE7B9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3ECFEA4"/>
  <w15:chartTrackingRefBased/>
  <w15:docId w15:val="{9D6966BB-7D17-409E-AFBF-F71784689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04F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5151A"/>
    <w:pPr>
      <w:ind w:left="720"/>
      <w:contextualSpacing/>
    </w:pPr>
  </w:style>
  <w:style w:type="paragraph" w:styleId="NoSpacing">
    <w:name w:val="No Spacing"/>
    <w:link w:val="NoSpacingChar"/>
    <w:uiPriority w:val="1"/>
    <w:qFormat/>
    <w:rsid w:val="00C12C2C"/>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C12C2C"/>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C488D1-997F-4BA5-991B-C77F47F9C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736</Words>
  <Characters>15598</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agriculture store</dc:title>
  <dc:subject>Prep 1 Part 3</dc:subject>
  <dc:creator>liza rani nayak</dc:creator>
  <cp:keywords/>
  <dc:description/>
  <cp:lastModifiedBy>liza rani nayak</cp:lastModifiedBy>
  <cp:revision>2</cp:revision>
  <dcterms:created xsi:type="dcterms:W3CDTF">2025-10-09T18:45:00Z</dcterms:created>
  <dcterms:modified xsi:type="dcterms:W3CDTF">2025-10-09T18:45:00Z</dcterms:modified>
</cp:coreProperties>
</file>